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7938" w:type="dxa"/>
        <w:tblInd w:w="113" w:type="dxa"/>
        <w:tblCellMar>
          <w:left w:w="0" w:type="dxa"/>
          <w:right w:w="0" w:type="dxa"/>
        </w:tblCellMar>
        <w:tblLook w:val="04A0" w:firstRow="1" w:lastRow="0" w:firstColumn="1" w:lastColumn="0" w:noHBand="0" w:noVBand="1"/>
      </w:tblPr>
      <w:tblGrid>
        <w:gridCol w:w="7938"/>
      </w:tblGrid>
      <w:tr w:rsidR="001817CD" w:rsidRPr="003072C6" w14:paraId="06EA9CDE" w14:textId="77777777" w:rsidTr="004C5777">
        <w:trPr>
          <w:trHeight w:val="3988"/>
        </w:trPr>
        <w:tc>
          <w:tcPr>
            <w:tcW w:w="7938" w:type="dxa"/>
            <w:shd w:val="clear" w:color="auto" w:fill="auto"/>
          </w:tcPr>
          <w:p w14:paraId="26E12715" w14:textId="2CAA52D5" w:rsidR="00C416E1" w:rsidRPr="003072C6" w:rsidRDefault="00BF27FF" w:rsidP="00E91933">
            <w:pPr>
              <w:pStyle w:val="DHHSreportmaintitlewhite"/>
            </w:pPr>
            <w:r>
              <w:rPr>
                <w:noProof/>
                <w:lang w:eastAsia="en-AU"/>
              </w:rPr>
              <w:drawing>
                <wp:anchor distT="0" distB="0" distL="114300" distR="114300" simplePos="0" relativeHeight="251658240" behindDoc="1" locked="1" layoutInCell="0" allowOverlap="1" wp14:anchorId="3232A358" wp14:editId="5BB13FD5">
                  <wp:simplePos x="0" y="0"/>
                  <wp:positionH relativeFrom="page">
                    <wp:posOffset>0</wp:posOffset>
                  </wp:positionH>
                  <wp:positionV relativeFrom="page">
                    <wp:posOffset>0</wp:posOffset>
                  </wp:positionV>
                  <wp:extent cx="7563485" cy="10700385"/>
                  <wp:effectExtent l="0" t="0" r="0" b="5715"/>
                  <wp:wrapNone/>
                  <wp:docPr id="100" name="Picture 100" descr="Victoria State Government Department of Health and Human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Victoria State Government Department of Health and Human Service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63485" cy="10700385"/>
                          </a:xfrm>
                          <a:prstGeom prst="rect">
                            <a:avLst/>
                          </a:prstGeom>
                          <a:noFill/>
                        </pic:spPr>
                      </pic:pic>
                    </a:graphicData>
                  </a:graphic>
                  <wp14:sizeRelH relativeFrom="page">
                    <wp14:pctWidth>0</wp14:pctWidth>
                  </wp14:sizeRelH>
                  <wp14:sizeRelV relativeFrom="page">
                    <wp14:pctHeight>0</wp14:pctHeight>
                  </wp14:sizeRelV>
                </wp:anchor>
              </w:drawing>
            </w:r>
            <w:r w:rsidR="00212B86">
              <w:t xml:space="preserve">Victorian guideline on carbapenemase-producing </w:t>
            </w:r>
            <w:r w:rsidR="00212B86" w:rsidRPr="00126B54">
              <w:rPr>
                <w:i/>
              </w:rPr>
              <w:t>Enterobacteriaceae</w:t>
            </w:r>
          </w:p>
          <w:p w14:paraId="26A51D82" w14:textId="77777777" w:rsidR="00444D82" w:rsidRDefault="00212B86" w:rsidP="00E91933">
            <w:pPr>
              <w:pStyle w:val="DHHSreportsubtitlewhite"/>
            </w:pPr>
            <w:r>
              <w:t>For health services</w:t>
            </w:r>
          </w:p>
          <w:p w14:paraId="1FCFEE03" w14:textId="2045F633" w:rsidR="00212B86" w:rsidRPr="003072C6" w:rsidRDefault="00212B86" w:rsidP="002611A1">
            <w:pPr>
              <w:pStyle w:val="DHHSreportsubtitlewhite"/>
            </w:pPr>
            <w:r>
              <w:t>Version 2</w:t>
            </w:r>
            <w:r w:rsidR="007C657A">
              <w:t>.1</w:t>
            </w:r>
          </w:p>
        </w:tc>
      </w:tr>
      <w:tr w:rsidR="001817CD" w:rsidRPr="003072C6" w14:paraId="57E92F48" w14:textId="77777777" w:rsidTr="005669B8">
        <w:trPr>
          <w:trHeight w:val="4664"/>
        </w:trPr>
        <w:tc>
          <w:tcPr>
            <w:tcW w:w="7938" w:type="dxa"/>
            <w:shd w:val="clear" w:color="auto" w:fill="auto"/>
          </w:tcPr>
          <w:p w14:paraId="7190B7D4" w14:textId="77777777" w:rsidR="00BC01C1" w:rsidRPr="003072C6" w:rsidRDefault="00BC01C1" w:rsidP="004F3441">
            <w:pPr>
              <w:pStyle w:val="Coverinstructions"/>
            </w:pPr>
          </w:p>
        </w:tc>
      </w:tr>
    </w:tbl>
    <w:p w14:paraId="27C7D352" w14:textId="77777777" w:rsidR="0069374A" w:rsidRPr="003072C6" w:rsidRDefault="0069374A" w:rsidP="00C2657D">
      <w:pPr>
        <w:pStyle w:val="DHHSbodynospace"/>
        <w:ind w:left="-454"/>
      </w:pPr>
    </w:p>
    <w:p w14:paraId="3802B56D" w14:textId="77777777" w:rsidR="00C51B1C" w:rsidRDefault="00C51B1C" w:rsidP="00CA6D4E">
      <w:pPr>
        <w:pStyle w:val="DHHSbodynospace"/>
        <w:sectPr w:rsidR="00C51B1C" w:rsidSect="00A55989">
          <w:footerReference w:type="default" r:id="rId10"/>
          <w:type w:val="oddPage"/>
          <w:pgSz w:w="11906" w:h="16838"/>
          <w:pgMar w:top="3969" w:right="1304" w:bottom="1134" w:left="1304" w:header="454" w:footer="567" w:gutter="0"/>
          <w:cols w:space="720"/>
          <w:docGrid w:linePitch="360"/>
        </w:sectPr>
      </w:pPr>
    </w:p>
    <w:p w14:paraId="0CF3D523" w14:textId="1720763C" w:rsidR="00AC0C3B" w:rsidRPr="003072C6" w:rsidRDefault="00BF27FF" w:rsidP="00CA6D4E">
      <w:pPr>
        <w:pStyle w:val="DHHSbodynospace"/>
      </w:pPr>
      <w:r>
        <w:rPr>
          <w:noProof/>
          <w:lang w:eastAsia="en-AU"/>
        </w:rPr>
        <w:lastRenderedPageBreak/>
        <mc:AlternateContent>
          <mc:Choice Requires="wps">
            <w:drawing>
              <wp:anchor distT="0" distB="0" distL="114300" distR="114300" simplePos="0" relativeHeight="251657216" behindDoc="0" locked="0" layoutInCell="1" allowOverlap="1" wp14:anchorId="39EAB88E" wp14:editId="7CB6E1D2">
                <wp:simplePos x="0" y="0"/>
                <wp:positionH relativeFrom="column">
                  <wp:posOffset>4572000</wp:posOffset>
                </wp:positionH>
                <wp:positionV relativeFrom="paragraph">
                  <wp:posOffset>10172700</wp:posOffset>
                </wp:positionV>
                <wp:extent cx="2514600" cy="342900"/>
                <wp:effectExtent l="0" t="0" r="0" b="0"/>
                <wp:wrapNone/>
                <wp:docPr id="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05CB1" w14:textId="77777777" w:rsidR="0024127F" w:rsidRDefault="0024127F" w:rsidP="00AC0C3B">
                            <w:pPr>
                              <w:jc w:val="right"/>
                            </w:pPr>
                            <w:r w:rsidRPr="000147AF">
                              <w:rPr>
                                <w:rFonts w:ascii="Arial" w:hAnsi="Arial" w:cs="Arial"/>
                                <w:color w:val="808080"/>
                                <w:sz w:val="22"/>
                                <w:szCs w:val="22"/>
                              </w:rPr>
                              <w:t>Department of Heal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3" o:spid="_x0000_s1026" type="#_x0000_t202" style="position:absolute;margin-left:5in;margin-top:801pt;width:198pt;height:2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oFetAIAALo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" filled="f" stroked="f">
                <v:textbox>
                  <w:txbxContent>
                    <w:p w14:paraId="67A05CB1" w14:textId="77777777" w:rsidR="0024127F" w:rsidRDefault="0024127F" w:rsidP="00AC0C3B">
                      <w:pPr>
                        <w:jc w:val="right"/>
                      </w:pPr>
                      <w:r w:rsidRPr="000147AF">
                        <w:rPr>
                          <w:rFonts w:ascii="Arial" w:hAnsi="Arial" w:cs="Arial"/>
                          <w:color w:val="808080"/>
                          <w:sz w:val="22"/>
                          <w:szCs w:val="22"/>
                        </w:rPr>
                        <w:t>Department of Health</w:t>
                      </w:r>
                    </w:p>
                  </w:txbxContent>
                </v:textbox>
              </v:shape>
            </w:pict>
          </mc:Fallback>
        </mc:AlternateContent>
      </w:r>
    </w:p>
    <w:tbl>
      <w:tblPr>
        <w:tblW w:w="0" w:type="auto"/>
        <w:tblCellMar>
          <w:top w:w="113" w:type="dxa"/>
          <w:left w:w="0" w:type="dxa"/>
          <w:bottom w:w="57" w:type="dxa"/>
          <w:right w:w="0" w:type="dxa"/>
        </w:tblCellMar>
        <w:tblLook w:val="00A0" w:firstRow="1" w:lastRow="0" w:firstColumn="1" w:lastColumn="0" w:noHBand="0" w:noVBand="0"/>
      </w:tblPr>
      <w:tblGrid>
        <w:gridCol w:w="9298"/>
      </w:tblGrid>
      <w:tr w:rsidR="00BC6E92" w:rsidRPr="00BC6E92" w14:paraId="365D8348" w14:textId="77777777" w:rsidTr="007912A6">
        <w:trPr>
          <w:trHeight w:val="4313"/>
        </w:trPr>
        <w:tc>
          <w:tcPr>
            <w:tcW w:w="9298" w:type="dxa"/>
          </w:tcPr>
          <w:p w14:paraId="01445AD6" w14:textId="77777777" w:rsidR="00564E8F" w:rsidRPr="00BC6E92" w:rsidRDefault="00564E8F" w:rsidP="00031263">
            <w:pPr>
              <w:pStyle w:val="DHHSbody"/>
              <w:rPr>
                <w:sz w:val="26"/>
                <w:szCs w:val="26"/>
              </w:rPr>
            </w:pPr>
          </w:p>
        </w:tc>
      </w:tr>
      <w:tr w:rsidR="00564E8F" w:rsidRPr="003072C6" w14:paraId="36A390F8" w14:textId="77777777" w:rsidTr="007912A6">
        <w:trPr>
          <w:trHeight w:val="6336"/>
        </w:trPr>
        <w:tc>
          <w:tcPr>
            <w:tcW w:w="9298" w:type="dxa"/>
            <w:vAlign w:val="bottom"/>
          </w:tcPr>
          <w:p w14:paraId="3C823C32" w14:textId="66445E31" w:rsidR="00605B5B" w:rsidRPr="00605B5B" w:rsidRDefault="00BC6E92" w:rsidP="00605B5B">
            <w:pPr>
              <w:spacing w:after="200" w:line="300" w:lineRule="atLeast"/>
              <w:rPr>
                <w:rFonts w:ascii="Arial" w:eastAsia="Times" w:hAnsi="Arial"/>
                <w:sz w:val="24"/>
                <w:szCs w:val="19"/>
              </w:rPr>
            </w:pPr>
            <w:r w:rsidRPr="00605B5B">
              <w:rPr>
                <w:rFonts w:ascii="Arial" w:hAnsi="Arial"/>
                <w:sz w:val="24"/>
                <w:szCs w:val="19"/>
              </w:rPr>
              <w:t>To receive this publication in an accessible format phone</w:t>
            </w:r>
            <w:r>
              <w:rPr>
                <w:rFonts w:ascii="Arial" w:hAnsi="Arial"/>
                <w:sz w:val="24"/>
                <w:szCs w:val="19"/>
              </w:rPr>
              <w:t xml:space="preserve"> Communicable Disease Prevention and Control on 1300 651 160,</w:t>
            </w:r>
            <w:r w:rsidRPr="00605B5B">
              <w:rPr>
                <w:rFonts w:ascii="Arial" w:hAnsi="Arial"/>
                <w:sz w:val="24"/>
                <w:szCs w:val="19"/>
              </w:rPr>
              <w:t xml:space="preserve"> using the National Relay Service 13 36 77 if required, or </w:t>
            </w:r>
            <w:hyperlink r:id="rId11" w:history="1">
              <w:r w:rsidRPr="00BC6E92">
                <w:rPr>
                  <w:rStyle w:val="Hyperlink"/>
                  <w:rFonts w:ascii="Arial" w:hAnsi="Arial" w:cs="Arial"/>
                  <w:sz w:val="24"/>
                  <w:szCs w:val="19"/>
                </w:rPr>
                <w:t>email Communicable Disease Prevention and Control</w:t>
              </w:r>
            </w:hyperlink>
            <w:r w:rsidRPr="00BC6E92">
              <w:rPr>
                <w:rFonts w:ascii="Arial" w:hAnsi="Arial" w:cs="Arial"/>
                <w:sz w:val="24"/>
                <w:szCs w:val="19"/>
              </w:rPr>
              <w:t xml:space="preserve"> </w:t>
            </w:r>
            <w:r w:rsidRPr="003C6C42">
              <w:rPr>
                <w:rFonts w:ascii="Arial" w:hAnsi="Arial"/>
                <w:sz w:val="24"/>
                <w:szCs w:val="19"/>
              </w:rPr>
              <w:t>&lt;infectious.diseases@dhhs.vic.gov.au&gt;</w:t>
            </w:r>
            <w:r>
              <w:rPr>
                <w:rFonts w:ascii="Arial" w:hAnsi="Arial"/>
                <w:sz w:val="24"/>
                <w:szCs w:val="19"/>
              </w:rPr>
              <w:t>.</w:t>
            </w:r>
          </w:p>
          <w:p w14:paraId="6B4C23B3" w14:textId="77777777" w:rsidR="00605B5B" w:rsidRPr="00605B5B" w:rsidRDefault="00605B5B" w:rsidP="00605B5B">
            <w:pPr>
              <w:spacing w:after="120" w:line="270" w:lineRule="atLeast"/>
              <w:rPr>
                <w:rFonts w:ascii="Arial" w:eastAsia="Times" w:hAnsi="Arial"/>
              </w:rPr>
            </w:pPr>
            <w:r w:rsidRPr="00605B5B">
              <w:rPr>
                <w:rFonts w:ascii="Arial" w:eastAsia="Times" w:hAnsi="Arial"/>
              </w:rPr>
              <w:t>Authorised and published by the Victorian Governmen</w:t>
            </w:r>
            <w:r>
              <w:rPr>
                <w:rFonts w:ascii="Arial" w:eastAsia="Times" w:hAnsi="Arial"/>
              </w:rPr>
              <w:t>t, 1 Treasury Place, Melbourne.</w:t>
            </w:r>
          </w:p>
          <w:p w14:paraId="63028C8D" w14:textId="3A51BAF0" w:rsidR="00605B5B" w:rsidRDefault="00605B5B" w:rsidP="00605B5B">
            <w:pPr>
              <w:spacing w:after="120" w:line="270" w:lineRule="atLeast"/>
              <w:rPr>
                <w:rFonts w:ascii="Arial" w:eastAsia="Times" w:hAnsi="Arial"/>
              </w:rPr>
            </w:pPr>
            <w:r w:rsidRPr="00605B5B">
              <w:rPr>
                <w:rFonts w:ascii="Arial" w:eastAsia="Times" w:hAnsi="Arial"/>
              </w:rPr>
              <w:t xml:space="preserve">© State of Victoria, Department of Health </w:t>
            </w:r>
            <w:r w:rsidR="002679D5">
              <w:rPr>
                <w:rFonts w:ascii="Arial" w:eastAsia="Times" w:hAnsi="Arial"/>
              </w:rPr>
              <w:t>and</w:t>
            </w:r>
            <w:r w:rsidRPr="00605B5B">
              <w:rPr>
                <w:rFonts w:ascii="Arial" w:eastAsia="Times" w:hAnsi="Arial"/>
              </w:rPr>
              <w:t xml:space="preserve"> Human Services</w:t>
            </w:r>
            <w:r w:rsidR="00C30628">
              <w:rPr>
                <w:rFonts w:ascii="Arial" w:eastAsia="Times" w:hAnsi="Arial"/>
              </w:rPr>
              <w:t xml:space="preserve">, first </w:t>
            </w:r>
            <w:r w:rsidR="001E4579">
              <w:rPr>
                <w:rFonts w:ascii="Arial" w:eastAsia="Times" w:hAnsi="Arial"/>
              </w:rPr>
              <w:t>issued</w:t>
            </w:r>
            <w:r w:rsidR="00C30628">
              <w:rPr>
                <w:rFonts w:ascii="Arial" w:eastAsia="Times" w:hAnsi="Arial"/>
              </w:rPr>
              <w:t xml:space="preserve"> December 2015, </w:t>
            </w:r>
            <w:r w:rsidR="001E4579">
              <w:rPr>
                <w:rFonts w:ascii="Arial" w:eastAsia="Times" w:hAnsi="Arial"/>
              </w:rPr>
              <w:t>V2</w:t>
            </w:r>
            <w:r w:rsidR="00C30628">
              <w:rPr>
                <w:rFonts w:ascii="Arial" w:eastAsia="Times" w:hAnsi="Arial"/>
              </w:rPr>
              <w:t xml:space="preserve"> </w:t>
            </w:r>
            <w:r w:rsidR="001E4579">
              <w:rPr>
                <w:rFonts w:ascii="Arial" w:eastAsia="Times" w:hAnsi="Arial"/>
              </w:rPr>
              <w:t xml:space="preserve">issued </w:t>
            </w:r>
            <w:r w:rsidR="00C30628">
              <w:rPr>
                <w:rFonts w:ascii="Arial" w:eastAsia="Times" w:hAnsi="Arial"/>
              </w:rPr>
              <w:t xml:space="preserve">April 2017, </w:t>
            </w:r>
            <w:r w:rsidR="001E4579">
              <w:rPr>
                <w:rFonts w:ascii="Arial" w:eastAsia="Times" w:hAnsi="Arial"/>
              </w:rPr>
              <w:t>V2.1</w:t>
            </w:r>
            <w:r w:rsidRPr="00605B5B">
              <w:rPr>
                <w:rFonts w:ascii="Arial" w:eastAsia="Times" w:hAnsi="Arial"/>
                <w:color w:val="008950"/>
              </w:rPr>
              <w:t xml:space="preserve"> </w:t>
            </w:r>
            <w:r w:rsidR="001E4579" w:rsidRPr="001E4579">
              <w:rPr>
                <w:rFonts w:ascii="Arial" w:eastAsia="Times" w:hAnsi="Arial"/>
              </w:rPr>
              <w:t xml:space="preserve">issued </w:t>
            </w:r>
            <w:r w:rsidR="00F504C6">
              <w:rPr>
                <w:rFonts w:ascii="Arial" w:eastAsia="Times" w:hAnsi="Arial"/>
              </w:rPr>
              <w:t>May</w:t>
            </w:r>
            <w:bookmarkStart w:id="0" w:name="_GoBack"/>
            <w:bookmarkEnd w:id="0"/>
            <w:r w:rsidR="002A2FD4" w:rsidRPr="002A2FD4">
              <w:rPr>
                <w:rFonts w:ascii="Arial" w:eastAsia="Times" w:hAnsi="Arial"/>
              </w:rPr>
              <w:t xml:space="preserve"> </w:t>
            </w:r>
            <w:r w:rsidR="002611A1">
              <w:rPr>
                <w:rFonts w:ascii="Arial" w:eastAsia="Times" w:hAnsi="Arial"/>
              </w:rPr>
              <w:t>2018</w:t>
            </w:r>
            <w:r w:rsidRPr="00605B5B">
              <w:rPr>
                <w:rFonts w:ascii="Arial" w:eastAsia="Times" w:hAnsi="Arial"/>
              </w:rPr>
              <w:t>.</w:t>
            </w:r>
          </w:p>
          <w:p w14:paraId="73D6E73E" w14:textId="179BB1DF" w:rsidR="002A2FD4" w:rsidRPr="00BC6E92" w:rsidRDefault="00BC6E92" w:rsidP="002A2FD4">
            <w:pPr>
              <w:spacing w:after="120" w:line="270" w:lineRule="atLeast"/>
              <w:rPr>
                <w:rFonts w:ascii="Arial" w:eastAsia="Times" w:hAnsi="Arial" w:cs="Arial"/>
              </w:rPr>
            </w:pPr>
            <w:r w:rsidRPr="00BC6E92">
              <w:rPr>
                <w:rFonts w:ascii="Arial" w:eastAsia="Times" w:hAnsi="Arial" w:cs="Arial"/>
                <w:szCs w:val="19"/>
              </w:rPr>
              <w:t>Available on the</w:t>
            </w:r>
            <w:r w:rsidR="007912A6" w:rsidRPr="00BC6E92">
              <w:rPr>
                <w:rFonts w:ascii="Arial" w:eastAsia="Times" w:hAnsi="Arial" w:cs="Arial"/>
                <w:szCs w:val="19"/>
              </w:rPr>
              <w:t xml:space="preserve"> </w:t>
            </w:r>
            <w:hyperlink r:id="rId12" w:history="1">
              <w:r w:rsidR="007912A6" w:rsidRPr="00D55C98">
                <w:rPr>
                  <w:rStyle w:val="Hyperlink"/>
                  <w:rFonts w:ascii="Arial" w:eastAsia="Times" w:hAnsi="Arial" w:cs="Arial"/>
                  <w:szCs w:val="19"/>
                </w:rPr>
                <w:t xml:space="preserve">Carbapenemase-producing </w:t>
              </w:r>
              <w:r w:rsidR="007912A6" w:rsidRPr="00D55C98">
                <w:rPr>
                  <w:rStyle w:val="Hyperlink"/>
                  <w:rFonts w:ascii="Arial" w:eastAsia="Times" w:hAnsi="Arial" w:cs="Arial"/>
                  <w:i/>
                  <w:szCs w:val="19"/>
                </w:rPr>
                <w:t>Enterobacteriaceae</w:t>
              </w:r>
              <w:r w:rsidR="007912A6" w:rsidRPr="00D55C98">
                <w:rPr>
                  <w:rStyle w:val="Hyperlink"/>
                  <w:rFonts w:ascii="Arial" w:eastAsia="Times" w:hAnsi="Arial" w:cs="Arial"/>
                  <w:szCs w:val="19"/>
                </w:rPr>
                <w:t xml:space="preserve"> management guidelines </w:t>
              </w:r>
              <w:r w:rsidR="00D55C98" w:rsidRPr="00D55C98">
                <w:rPr>
                  <w:rStyle w:val="Hyperlink"/>
                  <w:rFonts w:ascii="Arial" w:eastAsia="Times" w:hAnsi="Arial" w:cs="Arial"/>
                  <w:szCs w:val="19"/>
                </w:rPr>
                <w:t>webpage</w:t>
              </w:r>
            </w:hyperlink>
            <w:r w:rsidR="00D55C98">
              <w:rPr>
                <w:rFonts w:ascii="Arial" w:eastAsia="Times" w:hAnsi="Arial" w:cs="Arial"/>
                <w:szCs w:val="19"/>
              </w:rPr>
              <w:t xml:space="preserve"> </w:t>
            </w:r>
            <w:r w:rsidR="007912A6" w:rsidRPr="00BC6E92">
              <w:rPr>
                <w:rFonts w:ascii="Arial" w:eastAsia="Times" w:hAnsi="Arial" w:cs="Arial"/>
              </w:rPr>
              <w:t>&lt;https://www2.health.vic.gov.au/public-health/infectious-diseases/infection-control-guidelines/carbapenemase-producing-enterobacteriaceae-management&gt;</w:t>
            </w:r>
            <w:r w:rsidRPr="00BC6E92">
              <w:rPr>
                <w:rFonts w:ascii="Arial" w:eastAsia="Times" w:hAnsi="Arial" w:cs="Arial"/>
              </w:rPr>
              <w:t>.</w:t>
            </w:r>
          </w:p>
          <w:p w14:paraId="1672368E" w14:textId="77777777" w:rsidR="002A2FD4" w:rsidRPr="002A2FD4" w:rsidRDefault="002A2FD4" w:rsidP="002A2FD4">
            <w:pPr>
              <w:spacing w:after="120" w:line="270" w:lineRule="atLeast"/>
              <w:rPr>
                <w:rFonts w:ascii="Arial" w:eastAsia="Times" w:hAnsi="Arial"/>
              </w:rPr>
            </w:pPr>
          </w:p>
        </w:tc>
      </w:tr>
    </w:tbl>
    <w:p w14:paraId="3AF1E304" w14:textId="77777777" w:rsidR="00ED4D17" w:rsidRPr="003072C6" w:rsidRDefault="00ED4D17" w:rsidP="003072C6">
      <w:pPr>
        <w:pStyle w:val="DHHSbody"/>
      </w:pPr>
    </w:p>
    <w:p w14:paraId="5ED0B7AF" w14:textId="77777777" w:rsidR="00B2176A" w:rsidRDefault="00B2176A" w:rsidP="00B13241">
      <w:pPr>
        <w:pStyle w:val="DHHSTOCheadingreport"/>
        <w:sectPr w:rsidR="00B2176A" w:rsidSect="00B2176A">
          <w:footerReference w:type="even" r:id="rId13"/>
          <w:footerReference w:type="default" r:id="rId14"/>
          <w:pgSz w:w="11906" w:h="16838"/>
          <w:pgMar w:top="1701" w:right="1304" w:bottom="1134" w:left="1304" w:header="454" w:footer="567" w:gutter="0"/>
          <w:pgNumType w:fmt="lowerRoman"/>
          <w:cols w:space="720"/>
          <w:docGrid w:linePitch="360"/>
        </w:sectPr>
      </w:pPr>
    </w:p>
    <w:p w14:paraId="6C9ED8E8" w14:textId="08239F20" w:rsidR="002A2FD4" w:rsidRDefault="002A2FD4" w:rsidP="00FA3AE8">
      <w:pPr>
        <w:pStyle w:val="Heading1"/>
      </w:pPr>
      <w:bookmarkStart w:id="1" w:name="_Toc504999910"/>
      <w:r>
        <w:lastRenderedPageBreak/>
        <w:t>Foreword</w:t>
      </w:r>
      <w:bookmarkEnd w:id="1"/>
    </w:p>
    <w:p w14:paraId="24F43A63" w14:textId="77777777" w:rsidR="00C767E8" w:rsidRPr="005E7676" w:rsidRDefault="002A2FD4" w:rsidP="00C767E8">
      <w:pPr>
        <w:pStyle w:val="DHHSbody"/>
      </w:pPr>
      <w:r>
        <w:t>The</w:t>
      </w:r>
      <w:r w:rsidR="00C767E8" w:rsidRPr="00C767E8">
        <w:t xml:space="preserve"> </w:t>
      </w:r>
      <w:r w:rsidR="00C767E8" w:rsidRPr="005E7676">
        <w:t>emergence of multi</w:t>
      </w:r>
      <w:r w:rsidR="00C767E8">
        <w:t>-</w:t>
      </w:r>
      <w:r w:rsidR="00C767E8" w:rsidRPr="005E7676">
        <w:t xml:space="preserve">drug resistant organisms represents a real and growing threat in Victoria and </w:t>
      </w:r>
      <w:r w:rsidR="00C767E8">
        <w:t>across</w:t>
      </w:r>
      <w:r w:rsidR="00C767E8" w:rsidRPr="005E7676">
        <w:t xml:space="preserve"> the world. We take for granted the effectiveness of antibiotics given for many common infections. This effectiveness will diminish and in time could disappear if there is</w:t>
      </w:r>
      <w:r w:rsidR="00C767E8">
        <w:t xml:space="preserve"> </w:t>
      </w:r>
      <w:r w:rsidR="00C767E8" w:rsidRPr="005E7676">
        <w:t>n</w:t>
      </w:r>
      <w:r w:rsidR="00C767E8">
        <w:t>o</w:t>
      </w:r>
      <w:r w:rsidR="00C767E8" w:rsidRPr="005E7676">
        <w:t>t concerted action now to prevent the establishment of these organisms in our health services and community. The U</w:t>
      </w:r>
      <w:r w:rsidR="00C767E8">
        <w:t>nited Kingdom</w:t>
      </w:r>
      <w:r w:rsidR="00C767E8" w:rsidRPr="005E7676">
        <w:t xml:space="preserve">’s Chief Medical Officer, Dame Sally Davies, described the issue as a </w:t>
      </w:r>
      <w:r w:rsidR="00C767E8">
        <w:t>‘</w:t>
      </w:r>
      <w:r w:rsidR="00C767E8" w:rsidRPr="005E7676">
        <w:t>ticking time</w:t>
      </w:r>
      <w:r w:rsidR="00C767E8">
        <w:t xml:space="preserve"> </w:t>
      </w:r>
      <w:r w:rsidR="00C767E8" w:rsidRPr="005E7676">
        <w:t>bomb…</w:t>
      </w:r>
      <w:r w:rsidR="00C767E8">
        <w:t xml:space="preserve"> </w:t>
      </w:r>
      <w:r w:rsidR="00C767E8" w:rsidRPr="005E7676">
        <w:t>arguably as important as climate change</w:t>
      </w:r>
      <w:r w:rsidR="00C767E8">
        <w:t>’</w:t>
      </w:r>
      <w:r w:rsidR="00C767E8" w:rsidRPr="005E7676">
        <w:t>.</w:t>
      </w:r>
    </w:p>
    <w:p w14:paraId="4870B66A" w14:textId="77777777" w:rsidR="00C767E8" w:rsidRDefault="00C767E8" w:rsidP="00C767E8">
      <w:pPr>
        <w:pStyle w:val="DHHSbody"/>
      </w:pPr>
      <w:r w:rsidRPr="005E7676">
        <w:t>Victoria has identified increasing numbers of the bacteria resistant to carbapenem antibiotics</w:t>
      </w:r>
      <w:r>
        <w:t>, including</w:t>
      </w:r>
      <w:r w:rsidRPr="007C61CE">
        <w:rPr>
          <w:i/>
        </w:rPr>
        <w:t xml:space="preserve"> </w:t>
      </w:r>
      <w:r w:rsidRPr="005E7676">
        <w:rPr>
          <w:i/>
        </w:rPr>
        <w:t>Klebsiella pneumoniae</w:t>
      </w:r>
      <w:r w:rsidRPr="005E7676">
        <w:t xml:space="preserve">, </w:t>
      </w:r>
      <w:r w:rsidRPr="001001CC">
        <w:rPr>
          <w:i/>
        </w:rPr>
        <w:t>E. coli</w:t>
      </w:r>
      <w:r>
        <w:rPr>
          <w:i/>
        </w:rPr>
        <w:t xml:space="preserve">, E. cloacae, S. marcescens </w:t>
      </w:r>
      <w:r>
        <w:t xml:space="preserve">and others. Carbapenems are </w:t>
      </w:r>
      <w:r w:rsidRPr="005E7676">
        <w:t>described as a last</w:t>
      </w:r>
      <w:r>
        <w:t xml:space="preserve"> </w:t>
      </w:r>
      <w:r w:rsidRPr="005E7676">
        <w:t xml:space="preserve">line of defence against these bacteria. </w:t>
      </w:r>
      <w:r>
        <w:t>T</w:t>
      </w:r>
      <w:r w:rsidRPr="005E7676">
        <w:t xml:space="preserve">hese bacteria have been limited to </w:t>
      </w:r>
      <w:r>
        <w:t>mostly metropolitan</w:t>
      </w:r>
      <w:r w:rsidRPr="005E7676">
        <w:t xml:space="preserve"> healthcare facilities and the responses have helped contain</w:t>
      </w:r>
      <w:r>
        <w:t xml:space="preserve"> the problem</w:t>
      </w:r>
      <w:r w:rsidRPr="005E7676">
        <w:t>, although the</w:t>
      </w:r>
      <w:r>
        <w:t xml:space="preserve"> threat remains.</w:t>
      </w:r>
      <w:r w:rsidRPr="005E7676">
        <w:t xml:space="preserve"> There should be no illusions about the level of resources and commitment required to overcome such outbreaks, nor of what it would mean for health services if they became established. </w:t>
      </w:r>
      <w:r>
        <w:t>T</w:t>
      </w:r>
      <w:r w:rsidRPr="005E7676">
        <w:t>h</w:t>
      </w:r>
      <w:r>
        <w:t>is</w:t>
      </w:r>
      <w:r w:rsidRPr="005E7676">
        <w:t xml:space="preserve"> guideline will apply to all carbapenemase-producing </w:t>
      </w:r>
      <w:r w:rsidRPr="00126B54">
        <w:rPr>
          <w:i/>
        </w:rPr>
        <w:t>Enterobacteriaceae</w:t>
      </w:r>
      <w:r w:rsidRPr="005E7676">
        <w:t xml:space="preserve"> (CPE) since all CPE pose a threat of spreading critical drug resistance.</w:t>
      </w:r>
    </w:p>
    <w:p w14:paraId="2712E12B" w14:textId="25FE2ACE" w:rsidR="00C767E8" w:rsidRDefault="000B7127" w:rsidP="00C767E8">
      <w:pPr>
        <w:pStyle w:val="DHHSbody"/>
      </w:pPr>
      <w:r>
        <w:t>Since the establishment of this guideline</w:t>
      </w:r>
      <w:r w:rsidR="00C767E8">
        <w:t>, Victoria’s capacity to detect, characterise and control CPE has increased enormously and Victoria now arguably leads the country in managing the risk of CPE. It also means that we are acutely aware of how challenging the issues are, with between five and ten new CPE detections every month, compared to two or three only a few years ago. The majority of these cases have travelled overseas in the four years prior to detection, but many others have not, so close and diligent surveillance and planning is required.</w:t>
      </w:r>
    </w:p>
    <w:p w14:paraId="1A54EE3D" w14:textId="435779A5" w:rsidR="00C767E8" w:rsidRPr="005E7676" w:rsidRDefault="00C767E8" w:rsidP="00C767E8">
      <w:pPr>
        <w:pStyle w:val="DHHSbody"/>
      </w:pPr>
      <w:r>
        <w:t>The updates contained i</w:t>
      </w:r>
      <w:r w:rsidR="000B7127">
        <w:t>n this version of the guideline</w:t>
      </w:r>
      <w:r>
        <w:t xml:space="preserve"> have been informed by new and emerging evidence and our own data, but even more by practical considerations of the feasibility, impact and acceptability of these interventions. I believe this version represents an improvement and it is, of course, always open to continued review.</w:t>
      </w:r>
      <w:r w:rsidRPr="0020687D">
        <w:t xml:space="preserve"> </w:t>
      </w:r>
      <w:r w:rsidRPr="005E7676">
        <w:t>Your experience in applying this guidance and in dealing with cases of CPE will be invaluable as we go forward.</w:t>
      </w:r>
    </w:p>
    <w:p w14:paraId="474455CE" w14:textId="77777777" w:rsidR="00C767E8" w:rsidRDefault="00C767E8" w:rsidP="00C767E8">
      <w:pPr>
        <w:pStyle w:val="DHHSbody"/>
      </w:pPr>
      <w:r w:rsidRPr="005E7676">
        <w:t>H</w:t>
      </w:r>
      <w:r>
        <w:t>ealth services</w:t>
      </w:r>
      <w:r w:rsidRPr="005E7676">
        <w:t xml:space="preserve"> and other healthcare settings represent the frontline in this critical battle. </w:t>
      </w:r>
      <w:r>
        <w:t>A systems approach is needed to deal with CPE, recognising the range of interventions required and the interconnectedness of our health services.</w:t>
      </w:r>
      <w:r w:rsidRPr="005E7676">
        <w:t xml:space="preserve"> </w:t>
      </w:r>
      <w:r>
        <w:t>A key message is that thorough surveillance and screening of those at risk can identify CPE and prevent outbreaks from occurring. When local transmission is identified, intense control measures must be put in place and can prevent patients becoming colonised or infected. Patient safety demands nothing less.</w:t>
      </w:r>
    </w:p>
    <w:p w14:paraId="239C89CB" w14:textId="77777777" w:rsidR="00C767E8" w:rsidRPr="005E7676" w:rsidRDefault="00C767E8" w:rsidP="00C767E8">
      <w:pPr>
        <w:pStyle w:val="DHHSbody"/>
      </w:pPr>
      <w:r w:rsidRPr="005E7676">
        <w:t xml:space="preserve">The key </w:t>
      </w:r>
      <w:r>
        <w:t>actions required to address this challenge</w:t>
      </w:r>
      <w:r w:rsidRPr="005E7676">
        <w:t xml:space="preserve"> are neither new technologies nor new antibiotics; they are engagement and leadership. I urge you to become familiar with th</w:t>
      </w:r>
      <w:r>
        <w:t>is</w:t>
      </w:r>
      <w:r w:rsidRPr="005E7676">
        <w:t xml:space="preserve"> guideline but then to take the critical next step – to establish the team of people who will ensure your health service is focused and ready for CPE. Use the guideline to inform your health service plan, and benchmark your efforts against the detailed guidance provided here.</w:t>
      </w:r>
    </w:p>
    <w:p w14:paraId="475EEEF0" w14:textId="4E07C2D7" w:rsidR="00C767E8" w:rsidRDefault="00C767E8" w:rsidP="00C767E8">
      <w:pPr>
        <w:pStyle w:val="DHHSbody"/>
      </w:pPr>
      <w:r>
        <w:t>I</w:t>
      </w:r>
      <w:r w:rsidRPr="005E7676">
        <w:t xml:space="preserve"> </w:t>
      </w:r>
      <w:r>
        <w:t>trus</w:t>
      </w:r>
      <w:r w:rsidR="000B7127">
        <w:t>t that you find this guideline</w:t>
      </w:r>
      <w:r>
        <w:t xml:space="preserve"> useful and practical, and that we all work together closely in addressing this critically important issue.</w:t>
      </w:r>
    </w:p>
    <w:p w14:paraId="20013DE3" w14:textId="77777777" w:rsidR="00C767E8" w:rsidRDefault="00BF27FF" w:rsidP="00C767E8">
      <w:pPr>
        <w:pStyle w:val="DHHSbody"/>
        <w:spacing w:after="0"/>
        <w:rPr>
          <w:noProof/>
          <w:lang w:eastAsia="en-AU"/>
        </w:rPr>
      </w:pPr>
      <w:r>
        <w:rPr>
          <w:noProof/>
          <w:lang w:eastAsia="en-AU"/>
        </w:rPr>
        <w:drawing>
          <wp:inline distT="0" distB="0" distL="0" distR="0" wp14:anchorId="0F022503" wp14:editId="472959A6">
            <wp:extent cx="1236980" cy="653415"/>
            <wp:effectExtent l="0" t="0" r="1270" b="0"/>
            <wp:docPr id="1" name="Picture 1" descr="Signature of Dr Brett Sutton, Deputy Chief Health Officer, Communicable Disease, Department of Health and Human Services" title="Signature bl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6980" cy="653415"/>
                    </a:xfrm>
                    <a:prstGeom prst="rect">
                      <a:avLst/>
                    </a:prstGeom>
                    <a:noFill/>
                    <a:ln>
                      <a:noFill/>
                    </a:ln>
                  </pic:spPr>
                </pic:pic>
              </a:graphicData>
            </a:graphic>
          </wp:inline>
        </w:drawing>
      </w:r>
    </w:p>
    <w:p w14:paraId="6AAFF8FE" w14:textId="77777777" w:rsidR="00C767E8" w:rsidRPr="005E7676" w:rsidRDefault="007A7E31" w:rsidP="00C767E8">
      <w:pPr>
        <w:pStyle w:val="DHHSbody"/>
        <w:spacing w:after="0"/>
      </w:pPr>
      <w:r>
        <w:t>Dr Brett Sutton</w:t>
      </w:r>
    </w:p>
    <w:p w14:paraId="7BF005B5" w14:textId="77777777" w:rsidR="00C767E8" w:rsidRDefault="007A7E31" w:rsidP="00C767E8">
      <w:pPr>
        <w:pStyle w:val="DHHSbody"/>
        <w:spacing w:after="0"/>
      </w:pPr>
      <w:r>
        <w:t>Deputy Chief Health Officer,</w:t>
      </w:r>
      <w:r w:rsidR="00C767E8">
        <w:t xml:space="preserve"> Communicable Disease</w:t>
      </w:r>
    </w:p>
    <w:p w14:paraId="02F40C39" w14:textId="67858E44" w:rsidR="000430EF" w:rsidRDefault="00C767E8" w:rsidP="000430EF">
      <w:pPr>
        <w:pStyle w:val="DHHSbody"/>
        <w:spacing w:after="0"/>
      </w:pPr>
      <w:r>
        <w:t>Department of Health and Human Services</w:t>
      </w:r>
      <w:bookmarkStart w:id="2" w:name="_Toc475454635"/>
      <w:bookmarkStart w:id="3" w:name="_Toc475693672"/>
      <w:bookmarkStart w:id="4" w:name="_Toc475700943"/>
      <w:bookmarkStart w:id="5" w:name="_Toc480284959"/>
      <w:bookmarkStart w:id="6" w:name="_Toc480979827"/>
      <w:bookmarkStart w:id="7" w:name="_Toc504999911"/>
      <w:r w:rsidR="000430EF">
        <w:br w:type="page"/>
      </w:r>
    </w:p>
    <w:p w14:paraId="28AC798C" w14:textId="62D0E528" w:rsidR="00AC0C3B" w:rsidRPr="00636934" w:rsidRDefault="00AC0C3B" w:rsidP="000430EF">
      <w:pPr>
        <w:pStyle w:val="DHHSbody"/>
        <w:spacing w:after="0"/>
      </w:pPr>
      <w:r w:rsidRPr="00BD7D2D">
        <w:rPr>
          <w:rStyle w:val="Heading1Char"/>
        </w:rPr>
        <w:lastRenderedPageBreak/>
        <w:t>Contents</w:t>
      </w:r>
      <w:bookmarkEnd w:id="2"/>
      <w:bookmarkEnd w:id="3"/>
      <w:bookmarkEnd w:id="4"/>
      <w:bookmarkEnd w:id="5"/>
      <w:bookmarkEnd w:id="6"/>
      <w:bookmarkEnd w:id="7"/>
    </w:p>
    <w:p w14:paraId="035E8468" w14:textId="77777777" w:rsidR="00F57555" w:rsidRDefault="00E15DA9">
      <w:pPr>
        <w:pStyle w:val="TOC1"/>
        <w:rPr>
          <w:rFonts w:asciiTheme="minorHAnsi" w:eastAsiaTheme="minorEastAsia" w:hAnsiTheme="minorHAnsi" w:cstheme="minorBidi"/>
          <w:b w:val="0"/>
          <w:sz w:val="22"/>
          <w:szCs w:val="22"/>
          <w:lang w:eastAsia="en-AU"/>
        </w:rPr>
      </w:pPr>
      <w:r w:rsidRPr="003072C6">
        <w:rPr>
          <w:noProof w:val="0"/>
        </w:rPr>
        <w:fldChar w:fldCharType="begin"/>
      </w:r>
      <w:r w:rsidRPr="003072C6">
        <w:rPr>
          <w:noProof w:val="0"/>
        </w:rPr>
        <w:instrText xml:space="preserve"> TOC \h \z \t "Heading 1,1,Heading 2,2" </w:instrText>
      </w:r>
      <w:r w:rsidRPr="003072C6">
        <w:rPr>
          <w:noProof w:val="0"/>
        </w:rPr>
        <w:fldChar w:fldCharType="separate"/>
      </w:r>
      <w:hyperlink w:anchor="_Toc504999910" w:history="1">
        <w:r w:rsidR="00F57555" w:rsidRPr="00597958">
          <w:rPr>
            <w:rStyle w:val="Hyperlink"/>
          </w:rPr>
          <w:t>Foreword</w:t>
        </w:r>
        <w:r w:rsidR="00F57555">
          <w:rPr>
            <w:webHidden/>
          </w:rPr>
          <w:tab/>
        </w:r>
        <w:r w:rsidR="00F57555">
          <w:rPr>
            <w:webHidden/>
          </w:rPr>
          <w:fldChar w:fldCharType="begin"/>
        </w:r>
        <w:r w:rsidR="00F57555">
          <w:rPr>
            <w:webHidden/>
          </w:rPr>
          <w:instrText xml:space="preserve"> PAGEREF _Toc504999910 \h </w:instrText>
        </w:r>
        <w:r w:rsidR="00F57555">
          <w:rPr>
            <w:webHidden/>
          </w:rPr>
        </w:r>
        <w:r w:rsidR="00F57555">
          <w:rPr>
            <w:webHidden/>
          </w:rPr>
          <w:fldChar w:fldCharType="separate"/>
        </w:r>
        <w:r w:rsidR="001C554D">
          <w:rPr>
            <w:webHidden/>
          </w:rPr>
          <w:t>iii</w:t>
        </w:r>
        <w:r w:rsidR="00F57555">
          <w:rPr>
            <w:webHidden/>
          </w:rPr>
          <w:fldChar w:fldCharType="end"/>
        </w:r>
      </w:hyperlink>
    </w:p>
    <w:p w14:paraId="124CA296" w14:textId="77777777" w:rsidR="00F57555" w:rsidRDefault="00F504C6">
      <w:pPr>
        <w:pStyle w:val="TOC1"/>
        <w:rPr>
          <w:rFonts w:asciiTheme="minorHAnsi" w:eastAsiaTheme="minorEastAsia" w:hAnsiTheme="minorHAnsi" w:cstheme="minorBidi"/>
          <w:b w:val="0"/>
          <w:sz w:val="22"/>
          <w:szCs w:val="22"/>
          <w:lang w:eastAsia="en-AU"/>
        </w:rPr>
      </w:pPr>
      <w:hyperlink w:anchor="_Toc504999912" w:history="1">
        <w:r w:rsidR="00F57555" w:rsidRPr="00597958">
          <w:rPr>
            <w:rStyle w:val="Hyperlink"/>
          </w:rPr>
          <w:t>Acronyms and abbreviations</w:t>
        </w:r>
        <w:r w:rsidR="00F57555">
          <w:rPr>
            <w:webHidden/>
          </w:rPr>
          <w:tab/>
        </w:r>
        <w:r w:rsidR="00F57555">
          <w:rPr>
            <w:webHidden/>
          </w:rPr>
          <w:fldChar w:fldCharType="begin"/>
        </w:r>
        <w:r w:rsidR="00F57555">
          <w:rPr>
            <w:webHidden/>
          </w:rPr>
          <w:instrText xml:space="preserve"> PAGEREF _Toc504999912 \h </w:instrText>
        </w:r>
        <w:r w:rsidR="00F57555">
          <w:rPr>
            <w:webHidden/>
          </w:rPr>
        </w:r>
        <w:r w:rsidR="00F57555">
          <w:rPr>
            <w:webHidden/>
          </w:rPr>
          <w:fldChar w:fldCharType="separate"/>
        </w:r>
        <w:r w:rsidR="001C554D">
          <w:rPr>
            <w:webHidden/>
          </w:rPr>
          <w:t>5</w:t>
        </w:r>
        <w:r w:rsidR="00F57555">
          <w:rPr>
            <w:webHidden/>
          </w:rPr>
          <w:fldChar w:fldCharType="end"/>
        </w:r>
      </w:hyperlink>
    </w:p>
    <w:p w14:paraId="210621F8" w14:textId="77777777" w:rsidR="00F57555" w:rsidRDefault="00F504C6">
      <w:pPr>
        <w:pStyle w:val="TOC1"/>
        <w:rPr>
          <w:rFonts w:asciiTheme="minorHAnsi" w:eastAsiaTheme="minorEastAsia" w:hAnsiTheme="minorHAnsi" w:cstheme="minorBidi"/>
          <w:b w:val="0"/>
          <w:sz w:val="22"/>
          <w:szCs w:val="22"/>
          <w:lang w:eastAsia="en-AU"/>
        </w:rPr>
      </w:pPr>
      <w:hyperlink w:anchor="_Toc504999913" w:history="1">
        <w:r w:rsidR="00F57555" w:rsidRPr="00597958">
          <w:rPr>
            <w:rStyle w:val="Hyperlink"/>
          </w:rPr>
          <w:t>Glossary</w:t>
        </w:r>
        <w:r w:rsidR="00F57555">
          <w:rPr>
            <w:webHidden/>
          </w:rPr>
          <w:tab/>
        </w:r>
        <w:r w:rsidR="00F57555">
          <w:rPr>
            <w:webHidden/>
          </w:rPr>
          <w:fldChar w:fldCharType="begin"/>
        </w:r>
        <w:r w:rsidR="00F57555">
          <w:rPr>
            <w:webHidden/>
          </w:rPr>
          <w:instrText xml:space="preserve"> PAGEREF _Toc504999913 \h </w:instrText>
        </w:r>
        <w:r w:rsidR="00F57555">
          <w:rPr>
            <w:webHidden/>
          </w:rPr>
        </w:r>
        <w:r w:rsidR="00F57555">
          <w:rPr>
            <w:webHidden/>
          </w:rPr>
          <w:fldChar w:fldCharType="separate"/>
        </w:r>
        <w:r w:rsidR="001C554D">
          <w:rPr>
            <w:webHidden/>
          </w:rPr>
          <w:t>6</w:t>
        </w:r>
        <w:r w:rsidR="00F57555">
          <w:rPr>
            <w:webHidden/>
          </w:rPr>
          <w:fldChar w:fldCharType="end"/>
        </w:r>
      </w:hyperlink>
    </w:p>
    <w:p w14:paraId="0351F9E5" w14:textId="77777777" w:rsidR="00F57555" w:rsidRDefault="00F504C6">
      <w:pPr>
        <w:pStyle w:val="TOC1"/>
        <w:rPr>
          <w:rFonts w:asciiTheme="minorHAnsi" w:eastAsiaTheme="minorEastAsia" w:hAnsiTheme="minorHAnsi" w:cstheme="minorBidi"/>
          <w:b w:val="0"/>
          <w:sz w:val="22"/>
          <w:szCs w:val="22"/>
          <w:lang w:eastAsia="en-AU"/>
        </w:rPr>
      </w:pPr>
      <w:hyperlink w:anchor="_Toc504999914" w:history="1">
        <w:r w:rsidR="00F57555" w:rsidRPr="00597958">
          <w:rPr>
            <w:rStyle w:val="Hyperlink"/>
          </w:rPr>
          <w:t>Section 1: Background</w:t>
        </w:r>
        <w:r w:rsidR="00F57555">
          <w:rPr>
            <w:webHidden/>
          </w:rPr>
          <w:tab/>
        </w:r>
        <w:r w:rsidR="00F57555">
          <w:rPr>
            <w:webHidden/>
          </w:rPr>
          <w:fldChar w:fldCharType="begin"/>
        </w:r>
        <w:r w:rsidR="00F57555">
          <w:rPr>
            <w:webHidden/>
          </w:rPr>
          <w:instrText xml:space="preserve"> PAGEREF _Toc504999914 \h </w:instrText>
        </w:r>
        <w:r w:rsidR="00F57555">
          <w:rPr>
            <w:webHidden/>
          </w:rPr>
        </w:r>
        <w:r w:rsidR="00F57555">
          <w:rPr>
            <w:webHidden/>
          </w:rPr>
          <w:fldChar w:fldCharType="separate"/>
        </w:r>
        <w:r w:rsidR="001C554D">
          <w:rPr>
            <w:webHidden/>
          </w:rPr>
          <w:t>9</w:t>
        </w:r>
        <w:r w:rsidR="00F57555">
          <w:rPr>
            <w:webHidden/>
          </w:rPr>
          <w:fldChar w:fldCharType="end"/>
        </w:r>
      </w:hyperlink>
    </w:p>
    <w:p w14:paraId="7AEC6EA6" w14:textId="77777777" w:rsidR="00F57555" w:rsidRDefault="00F504C6">
      <w:pPr>
        <w:pStyle w:val="TOC2"/>
        <w:rPr>
          <w:rFonts w:asciiTheme="minorHAnsi" w:eastAsiaTheme="minorEastAsia" w:hAnsiTheme="minorHAnsi" w:cstheme="minorBidi"/>
          <w:sz w:val="22"/>
          <w:szCs w:val="22"/>
          <w:lang w:eastAsia="en-AU"/>
        </w:rPr>
      </w:pPr>
      <w:hyperlink w:anchor="_Toc504999915" w:history="1">
        <w:r w:rsidR="00F57555" w:rsidRPr="00597958">
          <w:rPr>
            <w:rStyle w:val="Hyperlink"/>
          </w:rPr>
          <w:t xml:space="preserve">Carbapenemase-producing </w:t>
        </w:r>
        <w:r w:rsidR="00F57555" w:rsidRPr="00597958">
          <w:rPr>
            <w:rStyle w:val="Hyperlink"/>
            <w:i/>
          </w:rPr>
          <w:t>Enterobacteriaceae</w:t>
        </w:r>
        <w:r w:rsidR="00F57555">
          <w:rPr>
            <w:webHidden/>
          </w:rPr>
          <w:tab/>
        </w:r>
        <w:r w:rsidR="00F57555">
          <w:rPr>
            <w:webHidden/>
          </w:rPr>
          <w:fldChar w:fldCharType="begin"/>
        </w:r>
        <w:r w:rsidR="00F57555">
          <w:rPr>
            <w:webHidden/>
          </w:rPr>
          <w:instrText xml:space="preserve"> PAGEREF _Toc504999915 \h </w:instrText>
        </w:r>
        <w:r w:rsidR="00F57555">
          <w:rPr>
            <w:webHidden/>
          </w:rPr>
        </w:r>
        <w:r w:rsidR="00F57555">
          <w:rPr>
            <w:webHidden/>
          </w:rPr>
          <w:fldChar w:fldCharType="separate"/>
        </w:r>
        <w:r w:rsidR="001C554D">
          <w:rPr>
            <w:webHidden/>
          </w:rPr>
          <w:t>9</w:t>
        </w:r>
        <w:r w:rsidR="00F57555">
          <w:rPr>
            <w:webHidden/>
          </w:rPr>
          <w:fldChar w:fldCharType="end"/>
        </w:r>
      </w:hyperlink>
    </w:p>
    <w:p w14:paraId="5B5DD9CE" w14:textId="77777777" w:rsidR="00F57555" w:rsidRDefault="00F504C6">
      <w:pPr>
        <w:pStyle w:val="TOC2"/>
        <w:rPr>
          <w:rFonts w:asciiTheme="minorHAnsi" w:eastAsiaTheme="minorEastAsia" w:hAnsiTheme="minorHAnsi" w:cstheme="minorBidi"/>
          <w:sz w:val="22"/>
          <w:szCs w:val="22"/>
          <w:lang w:eastAsia="en-AU"/>
        </w:rPr>
      </w:pPr>
      <w:hyperlink w:anchor="_Toc504999916" w:history="1">
        <w:r w:rsidR="00F57555" w:rsidRPr="00597958">
          <w:rPr>
            <w:rStyle w:val="Hyperlink"/>
          </w:rPr>
          <w:t>Scope of the Victorian CPE guideline</w:t>
        </w:r>
        <w:r w:rsidR="00F57555">
          <w:rPr>
            <w:webHidden/>
          </w:rPr>
          <w:tab/>
        </w:r>
        <w:r w:rsidR="00F57555">
          <w:rPr>
            <w:webHidden/>
          </w:rPr>
          <w:fldChar w:fldCharType="begin"/>
        </w:r>
        <w:r w:rsidR="00F57555">
          <w:rPr>
            <w:webHidden/>
          </w:rPr>
          <w:instrText xml:space="preserve"> PAGEREF _Toc504999916 \h </w:instrText>
        </w:r>
        <w:r w:rsidR="00F57555">
          <w:rPr>
            <w:webHidden/>
          </w:rPr>
        </w:r>
        <w:r w:rsidR="00F57555">
          <w:rPr>
            <w:webHidden/>
          </w:rPr>
          <w:fldChar w:fldCharType="separate"/>
        </w:r>
        <w:r w:rsidR="001C554D">
          <w:rPr>
            <w:webHidden/>
          </w:rPr>
          <w:t>9</w:t>
        </w:r>
        <w:r w:rsidR="00F57555">
          <w:rPr>
            <w:webHidden/>
          </w:rPr>
          <w:fldChar w:fldCharType="end"/>
        </w:r>
      </w:hyperlink>
    </w:p>
    <w:p w14:paraId="3A799C36" w14:textId="77777777" w:rsidR="00F57555" w:rsidRDefault="00F504C6">
      <w:pPr>
        <w:pStyle w:val="TOC2"/>
        <w:rPr>
          <w:rFonts w:asciiTheme="minorHAnsi" w:eastAsiaTheme="minorEastAsia" w:hAnsiTheme="minorHAnsi" w:cstheme="minorBidi"/>
          <w:sz w:val="22"/>
          <w:szCs w:val="22"/>
          <w:lang w:eastAsia="en-AU"/>
        </w:rPr>
      </w:pPr>
      <w:hyperlink w:anchor="_Toc504999917" w:history="1">
        <w:r w:rsidR="00F57555" w:rsidRPr="00597958">
          <w:rPr>
            <w:rStyle w:val="Hyperlink"/>
          </w:rPr>
          <w:t>Epidemiology of CPE</w:t>
        </w:r>
        <w:r w:rsidR="00F57555">
          <w:rPr>
            <w:webHidden/>
          </w:rPr>
          <w:tab/>
        </w:r>
        <w:r w:rsidR="00F57555">
          <w:rPr>
            <w:webHidden/>
          </w:rPr>
          <w:fldChar w:fldCharType="begin"/>
        </w:r>
        <w:r w:rsidR="00F57555">
          <w:rPr>
            <w:webHidden/>
          </w:rPr>
          <w:instrText xml:space="preserve"> PAGEREF _Toc504999917 \h </w:instrText>
        </w:r>
        <w:r w:rsidR="00F57555">
          <w:rPr>
            <w:webHidden/>
          </w:rPr>
        </w:r>
        <w:r w:rsidR="00F57555">
          <w:rPr>
            <w:webHidden/>
          </w:rPr>
          <w:fldChar w:fldCharType="separate"/>
        </w:r>
        <w:r w:rsidR="001C554D">
          <w:rPr>
            <w:webHidden/>
          </w:rPr>
          <w:t>10</w:t>
        </w:r>
        <w:r w:rsidR="00F57555">
          <w:rPr>
            <w:webHidden/>
          </w:rPr>
          <w:fldChar w:fldCharType="end"/>
        </w:r>
      </w:hyperlink>
    </w:p>
    <w:p w14:paraId="666A9E6E" w14:textId="77777777" w:rsidR="00F57555" w:rsidRDefault="00F504C6">
      <w:pPr>
        <w:pStyle w:val="TOC1"/>
        <w:rPr>
          <w:rFonts w:asciiTheme="minorHAnsi" w:eastAsiaTheme="minorEastAsia" w:hAnsiTheme="minorHAnsi" w:cstheme="minorBidi"/>
          <w:b w:val="0"/>
          <w:sz w:val="22"/>
          <w:szCs w:val="22"/>
          <w:lang w:eastAsia="en-AU"/>
        </w:rPr>
      </w:pPr>
      <w:hyperlink w:anchor="_Toc504999918" w:history="1">
        <w:r w:rsidR="00F57555" w:rsidRPr="00597958">
          <w:rPr>
            <w:rStyle w:val="Hyperlink"/>
          </w:rPr>
          <w:t>Section 2: Governance</w:t>
        </w:r>
        <w:r w:rsidR="00F57555">
          <w:rPr>
            <w:webHidden/>
          </w:rPr>
          <w:tab/>
        </w:r>
        <w:r w:rsidR="00F57555">
          <w:rPr>
            <w:webHidden/>
          </w:rPr>
          <w:fldChar w:fldCharType="begin"/>
        </w:r>
        <w:r w:rsidR="00F57555">
          <w:rPr>
            <w:webHidden/>
          </w:rPr>
          <w:instrText xml:space="preserve"> PAGEREF _Toc504999918 \h </w:instrText>
        </w:r>
        <w:r w:rsidR="00F57555">
          <w:rPr>
            <w:webHidden/>
          </w:rPr>
        </w:r>
        <w:r w:rsidR="00F57555">
          <w:rPr>
            <w:webHidden/>
          </w:rPr>
          <w:fldChar w:fldCharType="separate"/>
        </w:r>
        <w:r w:rsidR="001C554D">
          <w:rPr>
            <w:webHidden/>
          </w:rPr>
          <w:t>12</w:t>
        </w:r>
        <w:r w:rsidR="00F57555">
          <w:rPr>
            <w:webHidden/>
          </w:rPr>
          <w:fldChar w:fldCharType="end"/>
        </w:r>
      </w:hyperlink>
    </w:p>
    <w:p w14:paraId="234CC17F" w14:textId="77777777" w:rsidR="00F57555" w:rsidRDefault="00F504C6">
      <w:pPr>
        <w:pStyle w:val="TOC2"/>
        <w:rPr>
          <w:rFonts w:asciiTheme="minorHAnsi" w:eastAsiaTheme="minorEastAsia" w:hAnsiTheme="minorHAnsi" w:cstheme="minorBidi"/>
          <w:sz w:val="22"/>
          <w:szCs w:val="22"/>
          <w:lang w:eastAsia="en-AU"/>
        </w:rPr>
      </w:pPr>
      <w:hyperlink w:anchor="_Toc504999919" w:history="1">
        <w:r w:rsidR="00F57555" w:rsidRPr="00597958">
          <w:rPr>
            <w:rStyle w:val="Hyperlink"/>
          </w:rPr>
          <w:t>Roles and responsibilities of all agencies</w:t>
        </w:r>
        <w:r w:rsidR="00F57555">
          <w:rPr>
            <w:webHidden/>
          </w:rPr>
          <w:tab/>
        </w:r>
        <w:r w:rsidR="00F57555">
          <w:rPr>
            <w:webHidden/>
          </w:rPr>
          <w:fldChar w:fldCharType="begin"/>
        </w:r>
        <w:r w:rsidR="00F57555">
          <w:rPr>
            <w:webHidden/>
          </w:rPr>
          <w:instrText xml:space="preserve"> PAGEREF _Toc504999919 \h </w:instrText>
        </w:r>
        <w:r w:rsidR="00F57555">
          <w:rPr>
            <w:webHidden/>
          </w:rPr>
        </w:r>
        <w:r w:rsidR="00F57555">
          <w:rPr>
            <w:webHidden/>
          </w:rPr>
          <w:fldChar w:fldCharType="separate"/>
        </w:r>
        <w:r w:rsidR="001C554D">
          <w:rPr>
            <w:webHidden/>
          </w:rPr>
          <w:t>12</w:t>
        </w:r>
        <w:r w:rsidR="00F57555">
          <w:rPr>
            <w:webHidden/>
          </w:rPr>
          <w:fldChar w:fldCharType="end"/>
        </w:r>
      </w:hyperlink>
    </w:p>
    <w:p w14:paraId="52A7EF51" w14:textId="77777777" w:rsidR="00F57555" w:rsidRDefault="00F504C6">
      <w:pPr>
        <w:pStyle w:val="TOC1"/>
        <w:rPr>
          <w:rFonts w:asciiTheme="minorHAnsi" w:eastAsiaTheme="minorEastAsia" w:hAnsiTheme="minorHAnsi" w:cstheme="minorBidi"/>
          <w:b w:val="0"/>
          <w:sz w:val="22"/>
          <w:szCs w:val="22"/>
          <w:lang w:eastAsia="en-AU"/>
        </w:rPr>
      </w:pPr>
      <w:hyperlink w:anchor="_Toc504999920" w:history="1">
        <w:r w:rsidR="00F57555" w:rsidRPr="00597958">
          <w:rPr>
            <w:rStyle w:val="Hyperlink"/>
            <w:rFonts w:eastAsia="Times"/>
          </w:rPr>
          <w:t xml:space="preserve">Section 3: </w:t>
        </w:r>
        <w:r w:rsidR="00F57555" w:rsidRPr="00597958">
          <w:rPr>
            <w:rStyle w:val="Hyperlink"/>
          </w:rPr>
          <w:t>Screening, detection and investigation of CPE</w:t>
        </w:r>
        <w:r w:rsidR="00F57555">
          <w:rPr>
            <w:webHidden/>
          </w:rPr>
          <w:tab/>
        </w:r>
        <w:r w:rsidR="00F57555">
          <w:rPr>
            <w:webHidden/>
          </w:rPr>
          <w:fldChar w:fldCharType="begin"/>
        </w:r>
        <w:r w:rsidR="00F57555">
          <w:rPr>
            <w:webHidden/>
          </w:rPr>
          <w:instrText xml:space="preserve"> PAGEREF _Toc504999920 \h </w:instrText>
        </w:r>
        <w:r w:rsidR="00F57555">
          <w:rPr>
            <w:webHidden/>
          </w:rPr>
        </w:r>
        <w:r w:rsidR="00F57555">
          <w:rPr>
            <w:webHidden/>
          </w:rPr>
          <w:fldChar w:fldCharType="separate"/>
        </w:r>
        <w:r w:rsidR="001C554D">
          <w:rPr>
            <w:webHidden/>
          </w:rPr>
          <w:t>16</w:t>
        </w:r>
        <w:r w:rsidR="00F57555">
          <w:rPr>
            <w:webHidden/>
          </w:rPr>
          <w:fldChar w:fldCharType="end"/>
        </w:r>
      </w:hyperlink>
    </w:p>
    <w:p w14:paraId="0F94C986" w14:textId="77777777" w:rsidR="00F57555" w:rsidRDefault="00F504C6">
      <w:pPr>
        <w:pStyle w:val="TOC2"/>
        <w:rPr>
          <w:rFonts w:asciiTheme="minorHAnsi" w:eastAsiaTheme="minorEastAsia" w:hAnsiTheme="minorHAnsi" w:cstheme="minorBidi"/>
          <w:sz w:val="22"/>
          <w:szCs w:val="22"/>
          <w:lang w:eastAsia="en-AU"/>
        </w:rPr>
      </w:pPr>
      <w:hyperlink w:anchor="_Toc504999921" w:history="1">
        <w:r w:rsidR="00F57555" w:rsidRPr="00597958">
          <w:rPr>
            <w:rStyle w:val="Hyperlink"/>
          </w:rPr>
          <w:t>Surveillance strategy</w:t>
        </w:r>
        <w:r w:rsidR="00F57555">
          <w:rPr>
            <w:webHidden/>
          </w:rPr>
          <w:tab/>
        </w:r>
        <w:r w:rsidR="00F57555">
          <w:rPr>
            <w:webHidden/>
          </w:rPr>
          <w:fldChar w:fldCharType="begin"/>
        </w:r>
        <w:r w:rsidR="00F57555">
          <w:rPr>
            <w:webHidden/>
          </w:rPr>
          <w:instrText xml:space="preserve"> PAGEREF _Toc504999921 \h </w:instrText>
        </w:r>
        <w:r w:rsidR="00F57555">
          <w:rPr>
            <w:webHidden/>
          </w:rPr>
        </w:r>
        <w:r w:rsidR="00F57555">
          <w:rPr>
            <w:webHidden/>
          </w:rPr>
          <w:fldChar w:fldCharType="separate"/>
        </w:r>
        <w:r w:rsidR="001C554D">
          <w:rPr>
            <w:webHidden/>
          </w:rPr>
          <w:t>16</w:t>
        </w:r>
        <w:r w:rsidR="00F57555">
          <w:rPr>
            <w:webHidden/>
          </w:rPr>
          <w:fldChar w:fldCharType="end"/>
        </w:r>
      </w:hyperlink>
    </w:p>
    <w:p w14:paraId="5A03DE03" w14:textId="77777777" w:rsidR="00F57555" w:rsidRDefault="00F504C6">
      <w:pPr>
        <w:pStyle w:val="TOC2"/>
        <w:rPr>
          <w:rFonts w:asciiTheme="minorHAnsi" w:eastAsiaTheme="minorEastAsia" w:hAnsiTheme="minorHAnsi" w:cstheme="minorBidi"/>
          <w:sz w:val="22"/>
          <w:szCs w:val="22"/>
          <w:lang w:eastAsia="en-AU"/>
        </w:rPr>
      </w:pPr>
      <w:hyperlink w:anchor="_Toc504999922" w:history="1">
        <w:r w:rsidR="00F57555" w:rsidRPr="00597958">
          <w:rPr>
            <w:rStyle w:val="Hyperlink"/>
            <w:rFonts w:eastAsia="Calibri"/>
          </w:rPr>
          <w:t>Choice of screening specimen(s) for patients</w:t>
        </w:r>
        <w:r w:rsidR="00F57555">
          <w:rPr>
            <w:webHidden/>
          </w:rPr>
          <w:tab/>
        </w:r>
        <w:r w:rsidR="00F57555">
          <w:rPr>
            <w:webHidden/>
          </w:rPr>
          <w:fldChar w:fldCharType="begin"/>
        </w:r>
        <w:r w:rsidR="00F57555">
          <w:rPr>
            <w:webHidden/>
          </w:rPr>
          <w:instrText xml:space="preserve"> PAGEREF _Toc504999922 \h </w:instrText>
        </w:r>
        <w:r w:rsidR="00F57555">
          <w:rPr>
            <w:webHidden/>
          </w:rPr>
        </w:r>
        <w:r w:rsidR="00F57555">
          <w:rPr>
            <w:webHidden/>
          </w:rPr>
          <w:fldChar w:fldCharType="separate"/>
        </w:r>
        <w:r w:rsidR="001C554D">
          <w:rPr>
            <w:webHidden/>
          </w:rPr>
          <w:t>16</w:t>
        </w:r>
        <w:r w:rsidR="00F57555">
          <w:rPr>
            <w:webHidden/>
          </w:rPr>
          <w:fldChar w:fldCharType="end"/>
        </w:r>
      </w:hyperlink>
    </w:p>
    <w:p w14:paraId="61690C1A" w14:textId="77777777" w:rsidR="00F57555" w:rsidRDefault="00F504C6">
      <w:pPr>
        <w:pStyle w:val="TOC2"/>
        <w:rPr>
          <w:rFonts w:asciiTheme="minorHAnsi" w:eastAsiaTheme="minorEastAsia" w:hAnsiTheme="minorHAnsi" w:cstheme="minorBidi"/>
          <w:sz w:val="22"/>
          <w:szCs w:val="22"/>
          <w:lang w:eastAsia="en-AU"/>
        </w:rPr>
      </w:pPr>
      <w:hyperlink w:anchor="_Toc504999923" w:history="1">
        <w:r w:rsidR="00F57555" w:rsidRPr="00597958">
          <w:rPr>
            <w:rStyle w:val="Hyperlink"/>
          </w:rPr>
          <w:t>Screening requirements for all facilities</w:t>
        </w:r>
        <w:r w:rsidR="00F57555">
          <w:rPr>
            <w:webHidden/>
          </w:rPr>
          <w:tab/>
        </w:r>
        <w:r w:rsidR="00F57555">
          <w:rPr>
            <w:webHidden/>
          </w:rPr>
          <w:fldChar w:fldCharType="begin"/>
        </w:r>
        <w:r w:rsidR="00F57555">
          <w:rPr>
            <w:webHidden/>
          </w:rPr>
          <w:instrText xml:space="preserve"> PAGEREF _Toc504999923 \h </w:instrText>
        </w:r>
        <w:r w:rsidR="00F57555">
          <w:rPr>
            <w:webHidden/>
          </w:rPr>
        </w:r>
        <w:r w:rsidR="00F57555">
          <w:rPr>
            <w:webHidden/>
          </w:rPr>
          <w:fldChar w:fldCharType="separate"/>
        </w:r>
        <w:r w:rsidR="001C554D">
          <w:rPr>
            <w:webHidden/>
          </w:rPr>
          <w:t>16</w:t>
        </w:r>
        <w:r w:rsidR="00F57555">
          <w:rPr>
            <w:webHidden/>
          </w:rPr>
          <w:fldChar w:fldCharType="end"/>
        </w:r>
      </w:hyperlink>
    </w:p>
    <w:p w14:paraId="16023AAF" w14:textId="77777777" w:rsidR="00F57555" w:rsidRDefault="00F504C6">
      <w:pPr>
        <w:pStyle w:val="TOC2"/>
        <w:rPr>
          <w:rFonts w:asciiTheme="minorHAnsi" w:eastAsiaTheme="minorEastAsia" w:hAnsiTheme="minorHAnsi" w:cstheme="minorBidi"/>
          <w:sz w:val="22"/>
          <w:szCs w:val="22"/>
          <w:lang w:eastAsia="en-AU"/>
        </w:rPr>
      </w:pPr>
      <w:hyperlink w:anchor="_Toc504999924" w:history="1">
        <w:r w:rsidR="00F57555" w:rsidRPr="00597958">
          <w:rPr>
            <w:rStyle w:val="Hyperlink"/>
          </w:rPr>
          <w:t>Actions when a single case of CPE is detected</w:t>
        </w:r>
        <w:r w:rsidR="00F57555">
          <w:rPr>
            <w:webHidden/>
          </w:rPr>
          <w:tab/>
        </w:r>
        <w:r w:rsidR="00F57555">
          <w:rPr>
            <w:webHidden/>
          </w:rPr>
          <w:fldChar w:fldCharType="begin"/>
        </w:r>
        <w:r w:rsidR="00F57555">
          <w:rPr>
            <w:webHidden/>
          </w:rPr>
          <w:instrText xml:space="preserve"> PAGEREF _Toc504999924 \h </w:instrText>
        </w:r>
        <w:r w:rsidR="00F57555">
          <w:rPr>
            <w:webHidden/>
          </w:rPr>
        </w:r>
        <w:r w:rsidR="00F57555">
          <w:rPr>
            <w:webHidden/>
          </w:rPr>
          <w:fldChar w:fldCharType="separate"/>
        </w:r>
        <w:r w:rsidR="001C554D">
          <w:rPr>
            <w:webHidden/>
          </w:rPr>
          <w:t>19</w:t>
        </w:r>
        <w:r w:rsidR="00F57555">
          <w:rPr>
            <w:webHidden/>
          </w:rPr>
          <w:fldChar w:fldCharType="end"/>
        </w:r>
      </w:hyperlink>
    </w:p>
    <w:p w14:paraId="6E91FB00" w14:textId="77777777" w:rsidR="00F57555" w:rsidRDefault="00F504C6">
      <w:pPr>
        <w:pStyle w:val="TOC2"/>
        <w:rPr>
          <w:rFonts w:asciiTheme="minorHAnsi" w:eastAsiaTheme="minorEastAsia" w:hAnsiTheme="minorHAnsi" w:cstheme="minorBidi"/>
          <w:sz w:val="22"/>
          <w:szCs w:val="22"/>
          <w:lang w:eastAsia="en-AU"/>
        </w:rPr>
      </w:pPr>
      <w:hyperlink w:anchor="_Toc504999925" w:history="1">
        <w:r w:rsidR="00F57555" w:rsidRPr="00597958">
          <w:rPr>
            <w:rStyle w:val="Hyperlink"/>
          </w:rPr>
          <w:t>Actions when local transmission of CPE is identified</w:t>
        </w:r>
        <w:r w:rsidR="00F57555">
          <w:rPr>
            <w:webHidden/>
          </w:rPr>
          <w:tab/>
        </w:r>
        <w:r w:rsidR="00F57555">
          <w:rPr>
            <w:webHidden/>
          </w:rPr>
          <w:fldChar w:fldCharType="begin"/>
        </w:r>
        <w:r w:rsidR="00F57555">
          <w:rPr>
            <w:webHidden/>
          </w:rPr>
          <w:instrText xml:space="preserve"> PAGEREF _Toc504999925 \h </w:instrText>
        </w:r>
        <w:r w:rsidR="00F57555">
          <w:rPr>
            <w:webHidden/>
          </w:rPr>
        </w:r>
        <w:r w:rsidR="00F57555">
          <w:rPr>
            <w:webHidden/>
          </w:rPr>
          <w:fldChar w:fldCharType="separate"/>
        </w:r>
        <w:r w:rsidR="001C554D">
          <w:rPr>
            <w:webHidden/>
          </w:rPr>
          <w:t>25</w:t>
        </w:r>
        <w:r w:rsidR="00F57555">
          <w:rPr>
            <w:webHidden/>
          </w:rPr>
          <w:fldChar w:fldCharType="end"/>
        </w:r>
      </w:hyperlink>
    </w:p>
    <w:p w14:paraId="71572E60" w14:textId="77777777" w:rsidR="00F57555" w:rsidRDefault="00F504C6">
      <w:pPr>
        <w:pStyle w:val="TOC2"/>
        <w:rPr>
          <w:rFonts w:asciiTheme="minorHAnsi" w:eastAsiaTheme="minorEastAsia" w:hAnsiTheme="minorHAnsi" w:cstheme="minorBidi"/>
          <w:sz w:val="22"/>
          <w:szCs w:val="22"/>
          <w:lang w:eastAsia="en-AU"/>
        </w:rPr>
      </w:pPr>
      <w:hyperlink w:anchor="_Toc504999926" w:history="1">
        <w:r w:rsidR="00F57555" w:rsidRPr="00597958">
          <w:rPr>
            <w:rStyle w:val="Hyperlink"/>
          </w:rPr>
          <w:t>Environmental screening</w:t>
        </w:r>
        <w:r w:rsidR="00F57555">
          <w:rPr>
            <w:webHidden/>
          </w:rPr>
          <w:tab/>
        </w:r>
        <w:r w:rsidR="00F57555">
          <w:rPr>
            <w:webHidden/>
          </w:rPr>
          <w:fldChar w:fldCharType="begin"/>
        </w:r>
        <w:r w:rsidR="00F57555">
          <w:rPr>
            <w:webHidden/>
          </w:rPr>
          <w:instrText xml:space="preserve"> PAGEREF _Toc504999926 \h </w:instrText>
        </w:r>
        <w:r w:rsidR="00F57555">
          <w:rPr>
            <w:webHidden/>
          </w:rPr>
        </w:r>
        <w:r w:rsidR="00F57555">
          <w:rPr>
            <w:webHidden/>
          </w:rPr>
          <w:fldChar w:fldCharType="separate"/>
        </w:r>
        <w:r w:rsidR="001C554D">
          <w:rPr>
            <w:webHidden/>
          </w:rPr>
          <w:t>28</w:t>
        </w:r>
        <w:r w:rsidR="00F57555">
          <w:rPr>
            <w:webHidden/>
          </w:rPr>
          <w:fldChar w:fldCharType="end"/>
        </w:r>
      </w:hyperlink>
    </w:p>
    <w:p w14:paraId="389B10FC" w14:textId="77777777" w:rsidR="00F57555" w:rsidRDefault="00F504C6">
      <w:pPr>
        <w:pStyle w:val="TOC1"/>
        <w:rPr>
          <w:rFonts w:asciiTheme="minorHAnsi" w:eastAsiaTheme="minorEastAsia" w:hAnsiTheme="minorHAnsi" w:cstheme="minorBidi"/>
          <w:b w:val="0"/>
          <w:sz w:val="22"/>
          <w:szCs w:val="22"/>
          <w:lang w:eastAsia="en-AU"/>
        </w:rPr>
      </w:pPr>
      <w:hyperlink w:anchor="_Toc504999927" w:history="1">
        <w:r w:rsidR="00F57555" w:rsidRPr="00597958">
          <w:rPr>
            <w:rStyle w:val="Hyperlink"/>
            <w:rFonts w:eastAsia="Times"/>
          </w:rPr>
          <w:t xml:space="preserve">Section 4: </w:t>
        </w:r>
        <w:r w:rsidR="00F57555" w:rsidRPr="00597958">
          <w:rPr>
            <w:rStyle w:val="Hyperlink"/>
          </w:rPr>
          <w:t>Management and control of CPE</w:t>
        </w:r>
        <w:r w:rsidR="00F57555">
          <w:rPr>
            <w:webHidden/>
          </w:rPr>
          <w:tab/>
        </w:r>
        <w:r w:rsidR="00F57555">
          <w:rPr>
            <w:webHidden/>
          </w:rPr>
          <w:fldChar w:fldCharType="begin"/>
        </w:r>
        <w:r w:rsidR="00F57555">
          <w:rPr>
            <w:webHidden/>
          </w:rPr>
          <w:instrText xml:space="preserve"> PAGEREF _Toc504999927 \h </w:instrText>
        </w:r>
        <w:r w:rsidR="00F57555">
          <w:rPr>
            <w:webHidden/>
          </w:rPr>
        </w:r>
        <w:r w:rsidR="00F57555">
          <w:rPr>
            <w:webHidden/>
          </w:rPr>
          <w:fldChar w:fldCharType="separate"/>
        </w:r>
        <w:r w:rsidR="001C554D">
          <w:rPr>
            <w:webHidden/>
          </w:rPr>
          <w:t>29</w:t>
        </w:r>
        <w:r w:rsidR="00F57555">
          <w:rPr>
            <w:webHidden/>
          </w:rPr>
          <w:fldChar w:fldCharType="end"/>
        </w:r>
      </w:hyperlink>
    </w:p>
    <w:p w14:paraId="2FE773FB" w14:textId="77777777" w:rsidR="00F57555" w:rsidRDefault="00F504C6">
      <w:pPr>
        <w:pStyle w:val="TOC2"/>
        <w:rPr>
          <w:rFonts w:asciiTheme="minorHAnsi" w:eastAsiaTheme="minorEastAsia" w:hAnsiTheme="minorHAnsi" w:cstheme="minorBidi"/>
          <w:sz w:val="22"/>
          <w:szCs w:val="22"/>
          <w:lang w:eastAsia="en-AU"/>
        </w:rPr>
      </w:pPr>
      <w:hyperlink w:anchor="_Toc504999928" w:history="1">
        <w:r w:rsidR="00F57555" w:rsidRPr="00597958">
          <w:rPr>
            <w:rStyle w:val="Hyperlink"/>
          </w:rPr>
          <w:t>Prevention and treatment of CPE</w:t>
        </w:r>
        <w:r w:rsidR="00F57555">
          <w:rPr>
            <w:webHidden/>
          </w:rPr>
          <w:tab/>
        </w:r>
        <w:r w:rsidR="00F57555">
          <w:rPr>
            <w:webHidden/>
          </w:rPr>
          <w:fldChar w:fldCharType="begin"/>
        </w:r>
        <w:r w:rsidR="00F57555">
          <w:rPr>
            <w:webHidden/>
          </w:rPr>
          <w:instrText xml:space="preserve"> PAGEREF _Toc504999928 \h </w:instrText>
        </w:r>
        <w:r w:rsidR="00F57555">
          <w:rPr>
            <w:webHidden/>
          </w:rPr>
        </w:r>
        <w:r w:rsidR="00F57555">
          <w:rPr>
            <w:webHidden/>
          </w:rPr>
          <w:fldChar w:fldCharType="separate"/>
        </w:r>
        <w:r w:rsidR="001C554D">
          <w:rPr>
            <w:webHidden/>
          </w:rPr>
          <w:t>29</w:t>
        </w:r>
        <w:r w:rsidR="00F57555">
          <w:rPr>
            <w:webHidden/>
          </w:rPr>
          <w:fldChar w:fldCharType="end"/>
        </w:r>
      </w:hyperlink>
    </w:p>
    <w:p w14:paraId="5D593541" w14:textId="77777777" w:rsidR="00F57555" w:rsidRDefault="00F504C6">
      <w:pPr>
        <w:pStyle w:val="TOC2"/>
        <w:rPr>
          <w:rFonts w:asciiTheme="minorHAnsi" w:eastAsiaTheme="minorEastAsia" w:hAnsiTheme="minorHAnsi" w:cstheme="minorBidi"/>
          <w:sz w:val="22"/>
          <w:szCs w:val="22"/>
          <w:lang w:eastAsia="en-AU"/>
        </w:rPr>
      </w:pPr>
      <w:hyperlink w:anchor="_Toc504999929" w:history="1">
        <w:r w:rsidR="00F57555" w:rsidRPr="00597958">
          <w:rPr>
            <w:rStyle w:val="Hyperlink"/>
          </w:rPr>
          <w:t>Infection control precautions</w:t>
        </w:r>
        <w:r w:rsidR="00F57555">
          <w:rPr>
            <w:webHidden/>
          </w:rPr>
          <w:tab/>
        </w:r>
        <w:r w:rsidR="00F57555">
          <w:rPr>
            <w:webHidden/>
          </w:rPr>
          <w:fldChar w:fldCharType="begin"/>
        </w:r>
        <w:r w:rsidR="00F57555">
          <w:rPr>
            <w:webHidden/>
          </w:rPr>
          <w:instrText xml:space="preserve"> PAGEREF _Toc504999929 \h </w:instrText>
        </w:r>
        <w:r w:rsidR="00F57555">
          <w:rPr>
            <w:webHidden/>
          </w:rPr>
        </w:r>
        <w:r w:rsidR="00F57555">
          <w:rPr>
            <w:webHidden/>
          </w:rPr>
          <w:fldChar w:fldCharType="separate"/>
        </w:r>
        <w:r w:rsidR="001C554D">
          <w:rPr>
            <w:webHidden/>
          </w:rPr>
          <w:t>29</w:t>
        </w:r>
        <w:r w:rsidR="00F57555">
          <w:rPr>
            <w:webHidden/>
          </w:rPr>
          <w:fldChar w:fldCharType="end"/>
        </w:r>
      </w:hyperlink>
    </w:p>
    <w:p w14:paraId="425CECFC" w14:textId="77777777" w:rsidR="00F57555" w:rsidRDefault="00F504C6">
      <w:pPr>
        <w:pStyle w:val="TOC1"/>
        <w:rPr>
          <w:rFonts w:asciiTheme="minorHAnsi" w:eastAsiaTheme="minorEastAsia" w:hAnsiTheme="minorHAnsi" w:cstheme="minorBidi"/>
          <w:b w:val="0"/>
          <w:sz w:val="22"/>
          <w:szCs w:val="22"/>
          <w:lang w:eastAsia="en-AU"/>
        </w:rPr>
      </w:pPr>
      <w:hyperlink w:anchor="_Toc504999930" w:history="1">
        <w:r w:rsidR="00F57555" w:rsidRPr="00597958">
          <w:rPr>
            <w:rStyle w:val="Hyperlink"/>
          </w:rPr>
          <w:t>Section 5: Laboratory methods and reporting requirements</w:t>
        </w:r>
        <w:r w:rsidR="00F57555">
          <w:rPr>
            <w:webHidden/>
          </w:rPr>
          <w:tab/>
        </w:r>
        <w:r w:rsidR="00F57555">
          <w:rPr>
            <w:webHidden/>
          </w:rPr>
          <w:fldChar w:fldCharType="begin"/>
        </w:r>
        <w:r w:rsidR="00F57555">
          <w:rPr>
            <w:webHidden/>
          </w:rPr>
          <w:instrText xml:space="preserve"> PAGEREF _Toc504999930 \h </w:instrText>
        </w:r>
        <w:r w:rsidR="00F57555">
          <w:rPr>
            <w:webHidden/>
          </w:rPr>
        </w:r>
        <w:r w:rsidR="00F57555">
          <w:rPr>
            <w:webHidden/>
          </w:rPr>
          <w:fldChar w:fldCharType="separate"/>
        </w:r>
        <w:r w:rsidR="001C554D">
          <w:rPr>
            <w:webHidden/>
          </w:rPr>
          <w:t>36</w:t>
        </w:r>
        <w:r w:rsidR="00F57555">
          <w:rPr>
            <w:webHidden/>
          </w:rPr>
          <w:fldChar w:fldCharType="end"/>
        </w:r>
      </w:hyperlink>
    </w:p>
    <w:p w14:paraId="01FC4862" w14:textId="77777777" w:rsidR="00F57555" w:rsidRDefault="00F504C6">
      <w:pPr>
        <w:pStyle w:val="TOC2"/>
        <w:rPr>
          <w:rFonts w:asciiTheme="minorHAnsi" w:eastAsiaTheme="minorEastAsia" w:hAnsiTheme="minorHAnsi" w:cstheme="minorBidi"/>
          <w:sz w:val="22"/>
          <w:szCs w:val="22"/>
          <w:lang w:eastAsia="en-AU"/>
        </w:rPr>
      </w:pPr>
      <w:hyperlink w:anchor="_Toc504999931" w:history="1">
        <w:r w:rsidR="00F57555" w:rsidRPr="00597958">
          <w:rPr>
            <w:rStyle w:val="Hyperlink"/>
          </w:rPr>
          <w:t>Requirements for primary diagnostic laboratories to report cases</w:t>
        </w:r>
        <w:r w:rsidR="00F57555">
          <w:rPr>
            <w:webHidden/>
          </w:rPr>
          <w:tab/>
        </w:r>
        <w:r w:rsidR="00F57555">
          <w:rPr>
            <w:webHidden/>
          </w:rPr>
          <w:fldChar w:fldCharType="begin"/>
        </w:r>
        <w:r w:rsidR="00F57555">
          <w:rPr>
            <w:webHidden/>
          </w:rPr>
          <w:instrText xml:space="preserve"> PAGEREF _Toc504999931 \h </w:instrText>
        </w:r>
        <w:r w:rsidR="00F57555">
          <w:rPr>
            <w:webHidden/>
          </w:rPr>
        </w:r>
        <w:r w:rsidR="00F57555">
          <w:rPr>
            <w:webHidden/>
          </w:rPr>
          <w:fldChar w:fldCharType="separate"/>
        </w:r>
        <w:r w:rsidR="001C554D">
          <w:rPr>
            <w:webHidden/>
          </w:rPr>
          <w:t>36</w:t>
        </w:r>
        <w:r w:rsidR="00F57555">
          <w:rPr>
            <w:webHidden/>
          </w:rPr>
          <w:fldChar w:fldCharType="end"/>
        </w:r>
      </w:hyperlink>
    </w:p>
    <w:p w14:paraId="467179FE" w14:textId="77777777" w:rsidR="00F57555" w:rsidRDefault="00F504C6">
      <w:pPr>
        <w:pStyle w:val="TOC2"/>
        <w:rPr>
          <w:rFonts w:asciiTheme="minorHAnsi" w:eastAsiaTheme="minorEastAsia" w:hAnsiTheme="minorHAnsi" w:cstheme="minorBidi"/>
          <w:sz w:val="22"/>
          <w:szCs w:val="22"/>
          <w:lang w:eastAsia="en-AU"/>
        </w:rPr>
      </w:pPr>
      <w:hyperlink w:anchor="_Toc504999932" w:history="1">
        <w:r w:rsidR="00F57555" w:rsidRPr="00597958">
          <w:rPr>
            <w:rStyle w:val="Hyperlink"/>
          </w:rPr>
          <w:t>Other requirements for primary diagnostic laboratories</w:t>
        </w:r>
        <w:r w:rsidR="00F57555">
          <w:rPr>
            <w:webHidden/>
          </w:rPr>
          <w:tab/>
        </w:r>
        <w:r w:rsidR="00F57555">
          <w:rPr>
            <w:webHidden/>
          </w:rPr>
          <w:fldChar w:fldCharType="begin"/>
        </w:r>
        <w:r w:rsidR="00F57555">
          <w:rPr>
            <w:webHidden/>
          </w:rPr>
          <w:instrText xml:space="preserve"> PAGEREF _Toc504999932 \h </w:instrText>
        </w:r>
        <w:r w:rsidR="00F57555">
          <w:rPr>
            <w:webHidden/>
          </w:rPr>
        </w:r>
        <w:r w:rsidR="00F57555">
          <w:rPr>
            <w:webHidden/>
          </w:rPr>
          <w:fldChar w:fldCharType="separate"/>
        </w:r>
        <w:r w:rsidR="001C554D">
          <w:rPr>
            <w:webHidden/>
          </w:rPr>
          <w:t>36</w:t>
        </w:r>
        <w:r w:rsidR="00F57555">
          <w:rPr>
            <w:webHidden/>
          </w:rPr>
          <w:fldChar w:fldCharType="end"/>
        </w:r>
      </w:hyperlink>
    </w:p>
    <w:p w14:paraId="0A61ED6E" w14:textId="77777777" w:rsidR="00F57555" w:rsidRDefault="00F504C6">
      <w:pPr>
        <w:pStyle w:val="TOC2"/>
        <w:rPr>
          <w:rFonts w:asciiTheme="minorHAnsi" w:eastAsiaTheme="minorEastAsia" w:hAnsiTheme="minorHAnsi" w:cstheme="minorBidi"/>
          <w:sz w:val="22"/>
          <w:szCs w:val="22"/>
          <w:lang w:eastAsia="en-AU"/>
        </w:rPr>
      </w:pPr>
      <w:hyperlink w:anchor="_Toc504999933" w:history="1">
        <w:r w:rsidR="00F57555" w:rsidRPr="00597958">
          <w:rPr>
            <w:rStyle w:val="Hyperlink"/>
          </w:rPr>
          <w:t>Role of the reference laboratory</w:t>
        </w:r>
        <w:r w:rsidR="00F57555">
          <w:rPr>
            <w:webHidden/>
          </w:rPr>
          <w:tab/>
        </w:r>
        <w:r w:rsidR="00F57555">
          <w:rPr>
            <w:webHidden/>
          </w:rPr>
          <w:fldChar w:fldCharType="begin"/>
        </w:r>
        <w:r w:rsidR="00F57555">
          <w:rPr>
            <w:webHidden/>
          </w:rPr>
          <w:instrText xml:space="preserve"> PAGEREF _Toc504999933 \h </w:instrText>
        </w:r>
        <w:r w:rsidR="00F57555">
          <w:rPr>
            <w:webHidden/>
          </w:rPr>
        </w:r>
        <w:r w:rsidR="00F57555">
          <w:rPr>
            <w:webHidden/>
          </w:rPr>
          <w:fldChar w:fldCharType="separate"/>
        </w:r>
        <w:r w:rsidR="001C554D">
          <w:rPr>
            <w:webHidden/>
          </w:rPr>
          <w:t>37</w:t>
        </w:r>
        <w:r w:rsidR="00F57555">
          <w:rPr>
            <w:webHidden/>
          </w:rPr>
          <w:fldChar w:fldCharType="end"/>
        </w:r>
      </w:hyperlink>
    </w:p>
    <w:p w14:paraId="69DE4B82" w14:textId="77777777" w:rsidR="00F57555" w:rsidRDefault="00F504C6">
      <w:pPr>
        <w:pStyle w:val="TOC2"/>
        <w:rPr>
          <w:rFonts w:asciiTheme="minorHAnsi" w:eastAsiaTheme="minorEastAsia" w:hAnsiTheme="minorHAnsi" w:cstheme="minorBidi"/>
          <w:sz w:val="22"/>
          <w:szCs w:val="22"/>
          <w:lang w:eastAsia="en-AU"/>
        </w:rPr>
      </w:pPr>
      <w:hyperlink w:anchor="_Toc504999934" w:history="1">
        <w:r w:rsidR="00F57555" w:rsidRPr="00597958">
          <w:rPr>
            <w:rStyle w:val="Hyperlink"/>
          </w:rPr>
          <w:t>Environmental sample testing</w:t>
        </w:r>
        <w:r w:rsidR="00F57555">
          <w:rPr>
            <w:webHidden/>
          </w:rPr>
          <w:tab/>
        </w:r>
        <w:r w:rsidR="00F57555">
          <w:rPr>
            <w:webHidden/>
          </w:rPr>
          <w:fldChar w:fldCharType="begin"/>
        </w:r>
        <w:r w:rsidR="00F57555">
          <w:rPr>
            <w:webHidden/>
          </w:rPr>
          <w:instrText xml:space="preserve"> PAGEREF _Toc504999934 \h </w:instrText>
        </w:r>
        <w:r w:rsidR="00F57555">
          <w:rPr>
            <w:webHidden/>
          </w:rPr>
        </w:r>
        <w:r w:rsidR="00F57555">
          <w:rPr>
            <w:webHidden/>
          </w:rPr>
          <w:fldChar w:fldCharType="separate"/>
        </w:r>
        <w:r w:rsidR="001C554D">
          <w:rPr>
            <w:webHidden/>
          </w:rPr>
          <w:t>37</w:t>
        </w:r>
        <w:r w:rsidR="00F57555">
          <w:rPr>
            <w:webHidden/>
          </w:rPr>
          <w:fldChar w:fldCharType="end"/>
        </w:r>
      </w:hyperlink>
    </w:p>
    <w:p w14:paraId="10039D0F" w14:textId="77777777" w:rsidR="00F57555" w:rsidRDefault="00F504C6">
      <w:pPr>
        <w:pStyle w:val="TOC1"/>
        <w:rPr>
          <w:rFonts w:asciiTheme="minorHAnsi" w:eastAsiaTheme="minorEastAsia" w:hAnsiTheme="minorHAnsi" w:cstheme="minorBidi"/>
          <w:b w:val="0"/>
          <w:sz w:val="22"/>
          <w:szCs w:val="22"/>
          <w:lang w:eastAsia="en-AU"/>
        </w:rPr>
      </w:pPr>
      <w:hyperlink w:anchor="_Toc504999935" w:history="1">
        <w:r w:rsidR="00F57555" w:rsidRPr="00597958">
          <w:rPr>
            <w:rStyle w:val="Hyperlink"/>
          </w:rPr>
          <w:t>Appendices</w:t>
        </w:r>
        <w:r w:rsidR="00F57555">
          <w:rPr>
            <w:webHidden/>
          </w:rPr>
          <w:tab/>
        </w:r>
        <w:r w:rsidR="00F57555">
          <w:rPr>
            <w:webHidden/>
          </w:rPr>
          <w:fldChar w:fldCharType="begin"/>
        </w:r>
        <w:r w:rsidR="00F57555">
          <w:rPr>
            <w:webHidden/>
          </w:rPr>
          <w:instrText xml:space="preserve"> PAGEREF _Toc504999935 \h </w:instrText>
        </w:r>
        <w:r w:rsidR="00F57555">
          <w:rPr>
            <w:webHidden/>
          </w:rPr>
        </w:r>
        <w:r w:rsidR="00F57555">
          <w:rPr>
            <w:webHidden/>
          </w:rPr>
          <w:fldChar w:fldCharType="separate"/>
        </w:r>
        <w:r w:rsidR="001C554D">
          <w:rPr>
            <w:webHidden/>
          </w:rPr>
          <w:t>38</w:t>
        </w:r>
        <w:r w:rsidR="00F57555">
          <w:rPr>
            <w:webHidden/>
          </w:rPr>
          <w:fldChar w:fldCharType="end"/>
        </w:r>
      </w:hyperlink>
    </w:p>
    <w:p w14:paraId="75AD1253" w14:textId="77777777" w:rsidR="00F57555" w:rsidRDefault="00F504C6">
      <w:pPr>
        <w:pStyle w:val="TOC2"/>
        <w:rPr>
          <w:rFonts w:asciiTheme="minorHAnsi" w:eastAsiaTheme="minorEastAsia" w:hAnsiTheme="minorHAnsi" w:cstheme="minorBidi"/>
          <w:sz w:val="22"/>
          <w:szCs w:val="22"/>
          <w:lang w:eastAsia="en-AU"/>
        </w:rPr>
      </w:pPr>
      <w:hyperlink w:anchor="_Toc504999936" w:history="1">
        <w:r w:rsidR="00F57555" w:rsidRPr="00597958">
          <w:rPr>
            <w:rStyle w:val="Hyperlink"/>
            <w:rFonts w:eastAsia="Times"/>
          </w:rPr>
          <w:t>Appendix A: Guide to microbiological testing and data collection</w:t>
        </w:r>
        <w:r w:rsidR="00F57555">
          <w:rPr>
            <w:webHidden/>
          </w:rPr>
          <w:tab/>
        </w:r>
        <w:r w:rsidR="00F57555">
          <w:rPr>
            <w:webHidden/>
          </w:rPr>
          <w:fldChar w:fldCharType="begin"/>
        </w:r>
        <w:r w:rsidR="00F57555">
          <w:rPr>
            <w:webHidden/>
          </w:rPr>
          <w:instrText xml:space="preserve"> PAGEREF _Toc504999936 \h </w:instrText>
        </w:r>
        <w:r w:rsidR="00F57555">
          <w:rPr>
            <w:webHidden/>
          </w:rPr>
        </w:r>
        <w:r w:rsidR="00F57555">
          <w:rPr>
            <w:webHidden/>
          </w:rPr>
          <w:fldChar w:fldCharType="separate"/>
        </w:r>
        <w:r w:rsidR="001C554D">
          <w:rPr>
            <w:webHidden/>
          </w:rPr>
          <w:t>38</w:t>
        </w:r>
        <w:r w:rsidR="00F57555">
          <w:rPr>
            <w:webHidden/>
          </w:rPr>
          <w:fldChar w:fldCharType="end"/>
        </w:r>
      </w:hyperlink>
    </w:p>
    <w:p w14:paraId="0BA4FE1B" w14:textId="77777777" w:rsidR="00F57555" w:rsidRDefault="00F504C6">
      <w:pPr>
        <w:pStyle w:val="TOC2"/>
        <w:rPr>
          <w:rFonts w:asciiTheme="minorHAnsi" w:eastAsiaTheme="minorEastAsia" w:hAnsiTheme="minorHAnsi" w:cstheme="minorBidi"/>
          <w:sz w:val="22"/>
          <w:szCs w:val="22"/>
          <w:lang w:eastAsia="en-AU"/>
        </w:rPr>
      </w:pPr>
      <w:hyperlink w:anchor="_Toc504999937" w:history="1">
        <w:r w:rsidR="00F57555" w:rsidRPr="00597958">
          <w:rPr>
            <w:rStyle w:val="Hyperlink"/>
            <w:rFonts w:eastAsia="Times"/>
            <w:lang w:val="en-GB"/>
          </w:rPr>
          <w:t>Appendix B: Hyperlinks and web addresses</w:t>
        </w:r>
        <w:r w:rsidR="00F57555">
          <w:rPr>
            <w:webHidden/>
          </w:rPr>
          <w:tab/>
        </w:r>
        <w:r w:rsidR="00F57555">
          <w:rPr>
            <w:webHidden/>
          </w:rPr>
          <w:fldChar w:fldCharType="begin"/>
        </w:r>
        <w:r w:rsidR="00F57555">
          <w:rPr>
            <w:webHidden/>
          </w:rPr>
          <w:instrText xml:space="preserve"> PAGEREF _Toc504999937 \h </w:instrText>
        </w:r>
        <w:r w:rsidR="00F57555">
          <w:rPr>
            <w:webHidden/>
          </w:rPr>
        </w:r>
        <w:r w:rsidR="00F57555">
          <w:rPr>
            <w:webHidden/>
          </w:rPr>
          <w:fldChar w:fldCharType="separate"/>
        </w:r>
        <w:r w:rsidR="001C554D">
          <w:rPr>
            <w:webHidden/>
          </w:rPr>
          <w:t>40</w:t>
        </w:r>
        <w:r w:rsidR="00F57555">
          <w:rPr>
            <w:webHidden/>
          </w:rPr>
          <w:fldChar w:fldCharType="end"/>
        </w:r>
      </w:hyperlink>
    </w:p>
    <w:p w14:paraId="1BDD09D8" w14:textId="77777777" w:rsidR="00AC0C3B" w:rsidRPr="003072C6" w:rsidRDefault="00E15DA9" w:rsidP="00A35453">
      <w:pPr>
        <w:pStyle w:val="TOC2"/>
        <w:rPr>
          <w:noProof w:val="0"/>
        </w:rPr>
        <w:sectPr w:rsidR="00AC0C3B" w:rsidRPr="003072C6" w:rsidSect="00B2176A">
          <w:footerReference w:type="default" r:id="rId16"/>
          <w:pgSz w:w="11906" w:h="16838"/>
          <w:pgMar w:top="1701" w:right="1304" w:bottom="1134" w:left="1304" w:header="454" w:footer="567" w:gutter="0"/>
          <w:pgNumType w:fmt="lowerRoman"/>
          <w:cols w:space="720"/>
          <w:docGrid w:linePitch="360"/>
        </w:sectPr>
      </w:pPr>
      <w:r w:rsidRPr="003072C6">
        <w:rPr>
          <w:noProof w:val="0"/>
        </w:rPr>
        <w:fldChar w:fldCharType="end"/>
      </w:r>
    </w:p>
    <w:p w14:paraId="09CF5BDB" w14:textId="77777777" w:rsidR="009E52FA" w:rsidRDefault="009E52FA" w:rsidP="00B13241">
      <w:pPr>
        <w:pStyle w:val="Heading1"/>
        <w:spacing w:before="0"/>
      </w:pPr>
      <w:bookmarkStart w:id="8" w:name="_Toc504999912"/>
      <w:r>
        <w:lastRenderedPageBreak/>
        <w:t>Acronyms and abbreviations</w:t>
      </w:r>
      <w:bookmarkEnd w:id="8"/>
    </w:p>
    <w:p w14:paraId="73039B1D" w14:textId="248718E3" w:rsidR="00AA629B" w:rsidRDefault="007C4B5F" w:rsidP="007C5328">
      <w:pPr>
        <w:pStyle w:val="DHHSbody"/>
        <w:tabs>
          <w:tab w:val="left" w:pos="1985"/>
        </w:tabs>
      </w:pPr>
      <w:r>
        <w:t>AMR</w:t>
      </w:r>
      <w:r>
        <w:tab/>
      </w:r>
      <w:r w:rsidR="00AA629B">
        <w:t>antimicrobial resistance</w:t>
      </w:r>
    </w:p>
    <w:p w14:paraId="6C6292B8" w14:textId="3F2B4A8E" w:rsidR="009E52FA" w:rsidRDefault="007C4B5F" w:rsidP="007C5328">
      <w:pPr>
        <w:pStyle w:val="DHHSbody"/>
        <w:tabs>
          <w:tab w:val="left" w:pos="1985"/>
        </w:tabs>
      </w:pPr>
      <w:r>
        <w:t>AMS</w:t>
      </w:r>
      <w:r>
        <w:tab/>
      </w:r>
      <w:r w:rsidR="009E52FA">
        <w:t>antimicrobial stewardship</w:t>
      </w:r>
    </w:p>
    <w:p w14:paraId="1CA383B9" w14:textId="4DF0E849" w:rsidR="00573E1E" w:rsidRDefault="007C4B5F" w:rsidP="007C5328">
      <w:pPr>
        <w:pStyle w:val="DHHSbody"/>
        <w:tabs>
          <w:tab w:val="left" w:pos="1985"/>
        </w:tabs>
      </w:pPr>
      <w:r>
        <w:t>ATP</w:t>
      </w:r>
      <w:r>
        <w:tab/>
      </w:r>
      <w:r w:rsidR="00573E1E">
        <w:t>adenosine triphosphate</w:t>
      </w:r>
    </w:p>
    <w:p w14:paraId="480112D1" w14:textId="1E96B734" w:rsidR="004855CC" w:rsidRDefault="004855CC" w:rsidP="007C5328">
      <w:pPr>
        <w:pStyle w:val="DHHSbody"/>
        <w:tabs>
          <w:tab w:val="left" w:pos="1985"/>
        </w:tabs>
      </w:pPr>
      <w:r>
        <w:t>CDS</w:t>
      </w:r>
      <w:r w:rsidR="007C4B5F">
        <w:tab/>
      </w:r>
      <w:r w:rsidR="0033495D">
        <w:t>calibrated dichotomous s</w:t>
      </w:r>
      <w:r w:rsidR="0033495D" w:rsidRPr="0033495D">
        <w:t>ensitivity</w:t>
      </w:r>
      <w:r w:rsidR="0033495D">
        <w:t xml:space="preserve"> test</w:t>
      </w:r>
    </w:p>
    <w:p w14:paraId="6C3BC81F" w14:textId="4ED99B02" w:rsidR="004855CC" w:rsidRDefault="004855CC" w:rsidP="007C5328">
      <w:pPr>
        <w:pStyle w:val="DHHSbody"/>
        <w:tabs>
          <w:tab w:val="left" w:pos="1985"/>
        </w:tabs>
      </w:pPr>
      <w:r>
        <w:t>CLSI</w:t>
      </w:r>
      <w:r w:rsidR="007C4B5F">
        <w:tab/>
      </w:r>
      <w:r w:rsidR="0033495D" w:rsidRPr="0033495D">
        <w:t>Clinical Laboratory Standards Institute</w:t>
      </w:r>
    </w:p>
    <w:p w14:paraId="4C793231" w14:textId="1A9FED47" w:rsidR="009E52FA" w:rsidRDefault="007C4B5F" w:rsidP="007C5328">
      <w:pPr>
        <w:pStyle w:val="DHHSbody"/>
        <w:tabs>
          <w:tab w:val="left" w:pos="1985"/>
        </w:tabs>
      </w:pPr>
      <w:r>
        <w:t>CPE</w:t>
      </w:r>
      <w:r>
        <w:tab/>
      </w:r>
      <w:r w:rsidR="009E52FA">
        <w:t xml:space="preserve">carbapenemase-producing </w:t>
      </w:r>
      <w:r w:rsidR="009E52FA" w:rsidRPr="009E52FA">
        <w:rPr>
          <w:i/>
        </w:rPr>
        <w:t>Enterobacteriaceae</w:t>
      </w:r>
    </w:p>
    <w:p w14:paraId="60874F0D" w14:textId="380581B8" w:rsidR="009E52FA" w:rsidRDefault="007C4B5F" w:rsidP="007C5328">
      <w:pPr>
        <w:pStyle w:val="DHHSbody"/>
        <w:tabs>
          <w:tab w:val="left" w:pos="1985"/>
        </w:tabs>
        <w:rPr>
          <w:i/>
        </w:rPr>
      </w:pPr>
      <w:r>
        <w:t>CRE</w:t>
      </w:r>
      <w:r>
        <w:tab/>
      </w:r>
      <w:r w:rsidR="009E52FA">
        <w:t xml:space="preserve">carbapenem-resistant </w:t>
      </w:r>
      <w:r w:rsidR="009E52FA" w:rsidRPr="009E52FA">
        <w:rPr>
          <w:i/>
        </w:rPr>
        <w:t>Enterobacteriaceae</w:t>
      </w:r>
    </w:p>
    <w:p w14:paraId="43EA1702" w14:textId="77777777" w:rsidR="004855CC" w:rsidRDefault="004855CC" w:rsidP="007C5328">
      <w:pPr>
        <w:pStyle w:val="DHHSbody"/>
        <w:tabs>
          <w:tab w:val="left" w:pos="1985"/>
        </w:tabs>
      </w:pPr>
      <w:r w:rsidRPr="00C92EA1">
        <w:t>EUCAST</w:t>
      </w:r>
      <w:r>
        <w:tab/>
      </w:r>
      <w:r w:rsidR="0033495D" w:rsidRPr="0033495D">
        <w:t>European Committee on Antimicrobial Susceptibility Testing</w:t>
      </w:r>
    </w:p>
    <w:p w14:paraId="068183BE" w14:textId="2D28B4BC" w:rsidR="009E52FA" w:rsidRDefault="007C4B5F" w:rsidP="007C5328">
      <w:pPr>
        <w:pStyle w:val="DHHSbody"/>
        <w:tabs>
          <w:tab w:val="left" w:pos="1985"/>
        </w:tabs>
      </w:pPr>
      <w:r>
        <w:t>HSIMT</w:t>
      </w:r>
      <w:r>
        <w:tab/>
      </w:r>
      <w:r w:rsidR="007C657A">
        <w:t>h</w:t>
      </w:r>
      <w:r w:rsidR="009E52FA">
        <w:t xml:space="preserve">ealth </w:t>
      </w:r>
      <w:r w:rsidR="007C657A">
        <w:t>s</w:t>
      </w:r>
      <w:r w:rsidR="009E52FA">
        <w:t xml:space="preserve">ervice </w:t>
      </w:r>
      <w:r w:rsidR="007C657A">
        <w:t>i</w:t>
      </w:r>
      <w:r w:rsidR="009E52FA">
        <w:t xml:space="preserve">ncident </w:t>
      </w:r>
      <w:r w:rsidR="007C657A">
        <w:t>m</w:t>
      </w:r>
      <w:r w:rsidR="009E52FA">
        <w:t xml:space="preserve">anagement </w:t>
      </w:r>
      <w:r w:rsidR="007C657A">
        <w:t>t</w:t>
      </w:r>
      <w:r w:rsidR="009E52FA">
        <w:t>eam</w:t>
      </w:r>
    </w:p>
    <w:p w14:paraId="31A7C599" w14:textId="6E3D163A" w:rsidR="008B2A99" w:rsidRDefault="007C4B5F" w:rsidP="007C5328">
      <w:pPr>
        <w:pStyle w:val="DHHSbody"/>
        <w:tabs>
          <w:tab w:val="left" w:pos="1985"/>
        </w:tabs>
      </w:pPr>
      <w:r>
        <w:t>ICU</w:t>
      </w:r>
      <w:r>
        <w:tab/>
      </w:r>
      <w:r w:rsidR="008B2A99">
        <w:t>intensive care unit</w:t>
      </w:r>
    </w:p>
    <w:p w14:paraId="0C54538E" w14:textId="5DE1B072" w:rsidR="00AA629B" w:rsidRDefault="00AA629B" w:rsidP="007C5328">
      <w:pPr>
        <w:pStyle w:val="DHHSbody"/>
        <w:tabs>
          <w:tab w:val="left" w:pos="1985"/>
        </w:tabs>
      </w:pPr>
      <w:r w:rsidRPr="00C77320">
        <w:t>IMP</w:t>
      </w:r>
      <w:r w:rsidR="007C4B5F">
        <w:tab/>
      </w:r>
      <w:r w:rsidR="007C657A">
        <w:t>i</w:t>
      </w:r>
      <w:r w:rsidR="00C77320" w:rsidRPr="00C77320">
        <w:t>mipenemase metallo-</w:t>
      </w:r>
      <w:r w:rsidR="007C657A" w:rsidRPr="007C657A">
        <w:rPr>
          <w:rFonts w:cs="Arial"/>
        </w:rPr>
        <w:t xml:space="preserve"> </w:t>
      </w:r>
      <w:r w:rsidR="007C657A">
        <w:rPr>
          <w:rFonts w:cs="Arial"/>
        </w:rPr>
        <w:t>β</w:t>
      </w:r>
      <w:r w:rsidR="007C657A">
        <w:t>-</w:t>
      </w:r>
      <w:r w:rsidR="00C77320" w:rsidRPr="00C77320">
        <w:t>lactamase</w:t>
      </w:r>
    </w:p>
    <w:p w14:paraId="1A162151" w14:textId="23B5B4E2" w:rsidR="0033495D" w:rsidRPr="009E52FA" w:rsidRDefault="007C4B5F" w:rsidP="007C5328">
      <w:pPr>
        <w:pStyle w:val="DHHSbody"/>
        <w:tabs>
          <w:tab w:val="left" w:pos="1985"/>
        </w:tabs>
      </w:pPr>
      <w:r>
        <w:t>IV</w:t>
      </w:r>
      <w:r>
        <w:tab/>
      </w:r>
      <w:r w:rsidR="0033495D">
        <w:t>intravenous</w:t>
      </w:r>
    </w:p>
    <w:p w14:paraId="5E08D2C7" w14:textId="631BBE2A" w:rsidR="009E52FA" w:rsidRDefault="007C4B5F" w:rsidP="007C5328">
      <w:pPr>
        <w:pStyle w:val="DHHSbody"/>
        <w:tabs>
          <w:tab w:val="left" w:pos="1985"/>
        </w:tabs>
      </w:pPr>
      <w:r>
        <w:t>KPC</w:t>
      </w:r>
      <w:r>
        <w:tab/>
      </w:r>
      <w:r w:rsidR="009E52FA" w:rsidRPr="009E52FA">
        <w:rPr>
          <w:i/>
        </w:rPr>
        <w:t xml:space="preserve">Klebsiella pneumonia </w:t>
      </w:r>
      <w:r w:rsidR="009E52FA">
        <w:t>carbapenemase</w:t>
      </w:r>
    </w:p>
    <w:p w14:paraId="138AF888" w14:textId="363AEDB7" w:rsidR="009E6047" w:rsidRDefault="007C4B5F" w:rsidP="007C5328">
      <w:pPr>
        <w:pStyle w:val="DHHSbody"/>
        <w:tabs>
          <w:tab w:val="left" w:pos="1985"/>
        </w:tabs>
      </w:pPr>
      <w:r>
        <w:t>LTRCF</w:t>
      </w:r>
      <w:r>
        <w:tab/>
      </w:r>
      <w:r w:rsidR="00EE78B4">
        <w:t>l</w:t>
      </w:r>
      <w:r w:rsidR="00597061">
        <w:t>on</w:t>
      </w:r>
      <w:r w:rsidR="00EE78B4">
        <w:t>g-term residential care facilit</w:t>
      </w:r>
      <w:r w:rsidR="007C657A">
        <w:t>y</w:t>
      </w:r>
    </w:p>
    <w:p w14:paraId="556D43E2" w14:textId="77777777" w:rsidR="009E52FA" w:rsidRDefault="009E52FA" w:rsidP="007C5328">
      <w:pPr>
        <w:pStyle w:val="DHHSbody"/>
        <w:tabs>
          <w:tab w:val="left" w:pos="1985"/>
        </w:tabs>
      </w:pPr>
      <w:r>
        <w:t>MDU PHL</w:t>
      </w:r>
      <w:r w:rsidR="00AA629B">
        <w:tab/>
        <w:t>Microbiological Diagnostic Unit Public Health Laboratory</w:t>
      </w:r>
    </w:p>
    <w:p w14:paraId="5BD22412" w14:textId="55D3413A" w:rsidR="009E6047" w:rsidRDefault="007C4B5F" w:rsidP="007C5328">
      <w:pPr>
        <w:pStyle w:val="DHHSbody"/>
        <w:tabs>
          <w:tab w:val="left" w:pos="1985"/>
        </w:tabs>
      </w:pPr>
      <w:r>
        <w:t>MIC</w:t>
      </w:r>
      <w:r>
        <w:tab/>
      </w:r>
      <w:r w:rsidR="009E6047">
        <w:t>minimal inhibitory concentration</w:t>
      </w:r>
    </w:p>
    <w:p w14:paraId="27BEA0C1" w14:textId="7E0EFF2A" w:rsidR="00AA629B" w:rsidRDefault="00AA629B" w:rsidP="007C5328">
      <w:pPr>
        <w:pStyle w:val="DHHSbody"/>
        <w:tabs>
          <w:tab w:val="left" w:pos="1985"/>
        </w:tabs>
      </w:pPr>
      <w:r>
        <w:t>NATA</w:t>
      </w:r>
      <w:r w:rsidR="007C4B5F">
        <w:tab/>
      </w:r>
      <w:r w:rsidR="00DA49BB">
        <w:t>N</w:t>
      </w:r>
      <w:r w:rsidR="009A0C84">
        <w:t>ational Association of Testing A</w:t>
      </w:r>
      <w:r w:rsidR="00DA49BB">
        <w:t>uthorities, Australia</w:t>
      </w:r>
    </w:p>
    <w:p w14:paraId="5729DA43" w14:textId="1C90C7ED" w:rsidR="00AA629B" w:rsidRDefault="00AA629B" w:rsidP="007C5328">
      <w:pPr>
        <w:pStyle w:val="DHHSbody"/>
        <w:tabs>
          <w:tab w:val="left" w:pos="1985"/>
        </w:tabs>
      </w:pPr>
      <w:r>
        <w:t>NDM</w:t>
      </w:r>
      <w:r w:rsidR="007C4B5F">
        <w:tab/>
      </w:r>
      <w:r w:rsidR="009E6047">
        <w:t>New Delhi metallo-</w:t>
      </w:r>
      <w:r w:rsidR="009E6047">
        <w:rPr>
          <w:rFonts w:cs="Arial"/>
        </w:rPr>
        <w:t>β</w:t>
      </w:r>
      <w:r w:rsidR="009E6047">
        <w:t>-lactamase</w:t>
      </w:r>
    </w:p>
    <w:p w14:paraId="7BA7277C" w14:textId="0DBE5954" w:rsidR="00AA629B" w:rsidRDefault="00AA629B" w:rsidP="007C5328">
      <w:pPr>
        <w:pStyle w:val="DHHSbody"/>
        <w:tabs>
          <w:tab w:val="left" w:pos="1985"/>
        </w:tabs>
      </w:pPr>
      <w:r>
        <w:t>OXA</w:t>
      </w:r>
      <w:r w:rsidR="00D95094">
        <w:t>-48-like</w:t>
      </w:r>
      <w:r w:rsidR="00D95094">
        <w:tab/>
      </w:r>
      <w:r w:rsidR="007C657A">
        <w:t>o</w:t>
      </w:r>
      <w:r w:rsidR="00DA49BB">
        <w:t>xacillinase</w:t>
      </w:r>
      <w:r w:rsidR="00D95094">
        <w:t>-48-like carbapenemases</w:t>
      </w:r>
    </w:p>
    <w:p w14:paraId="56A2B682" w14:textId="724A7AD1" w:rsidR="00362FBF" w:rsidRDefault="007C4B5F" w:rsidP="007C5328">
      <w:pPr>
        <w:pStyle w:val="DHHSbody"/>
        <w:tabs>
          <w:tab w:val="left" w:pos="1985"/>
        </w:tabs>
      </w:pPr>
      <w:r>
        <w:t>PCR</w:t>
      </w:r>
      <w:r>
        <w:tab/>
      </w:r>
      <w:r w:rsidR="00362FBF">
        <w:t>polymerase chain reaction</w:t>
      </w:r>
    </w:p>
    <w:p w14:paraId="3B4079CF" w14:textId="48A4C89F" w:rsidR="00455506" w:rsidRDefault="007C4B5F" w:rsidP="007C5328">
      <w:pPr>
        <w:pStyle w:val="DHHSbody"/>
        <w:tabs>
          <w:tab w:val="left" w:pos="1985"/>
        </w:tabs>
      </w:pPr>
      <w:r>
        <w:t>PPE</w:t>
      </w:r>
      <w:r>
        <w:tab/>
      </w:r>
      <w:r w:rsidR="00455506">
        <w:t>personal protective equipment</w:t>
      </w:r>
    </w:p>
    <w:p w14:paraId="338DD936" w14:textId="3FEE7935" w:rsidR="00D41537" w:rsidRDefault="007C4B5F" w:rsidP="007C5328">
      <w:pPr>
        <w:pStyle w:val="DHHSbody"/>
        <w:tabs>
          <w:tab w:val="left" w:pos="1985"/>
        </w:tabs>
      </w:pPr>
      <w:r>
        <w:t>PPS</w:t>
      </w:r>
      <w:r>
        <w:tab/>
      </w:r>
      <w:r w:rsidR="00D41537">
        <w:t>point prevalence screen</w:t>
      </w:r>
    </w:p>
    <w:p w14:paraId="63D2AC61" w14:textId="732D1028" w:rsidR="009E52FA" w:rsidRDefault="007C4B5F" w:rsidP="007C5328">
      <w:pPr>
        <w:pStyle w:val="DHHSbody"/>
        <w:tabs>
          <w:tab w:val="left" w:pos="1985"/>
        </w:tabs>
      </w:pPr>
      <w:r>
        <w:t>PRIS</w:t>
      </w:r>
      <w:r>
        <w:tab/>
      </w:r>
      <w:r w:rsidR="00EE78B4">
        <w:t>p</w:t>
      </w:r>
      <w:r w:rsidR="009E52FA">
        <w:t xml:space="preserve">atients </w:t>
      </w:r>
      <w:r w:rsidR="00AA629B">
        <w:t>requiring pre-emptive isolation and screening</w:t>
      </w:r>
    </w:p>
    <w:p w14:paraId="7344BEB3" w14:textId="01D5F0AF" w:rsidR="007C4B5F" w:rsidRDefault="007C4B5F" w:rsidP="007C5328">
      <w:pPr>
        <w:pStyle w:val="DHHSbody"/>
        <w:tabs>
          <w:tab w:val="left" w:pos="1985"/>
        </w:tabs>
      </w:pPr>
      <w:r>
        <w:t>the department</w:t>
      </w:r>
      <w:r>
        <w:tab/>
        <w:t>Department of Health and Human Services</w:t>
      </w:r>
    </w:p>
    <w:p w14:paraId="242BF52F" w14:textId="666D8E9C" w:rsidR="009E52FA" w:rsidRDefault="007C4B5F" w:rsidP="007C5328">
      <w:pPr>
        <w:pStyle w:val="DHHSbody"/>
        <w:tabs>
          <w:tab w:val="left" w:pos="1985"/>
        </w:tabs>
      </w:pPr>
      <w:r>
        <w:t>TRA</w:t>
      </w:r>
      <w:r>
        <w:tab/>
      </w:r>
      <w:r w:rsidR="00EE78B4">
        <w:t>t</w:t>
      </w:r>
      <w:r w:rsidR="009E52FA">
        <w:t xml:space="preserve">ransmission </w:t>
      </w:r>
      <w:r w:rsidR="00EE78B4">
        <w:t>r</w:t>
      </w:r>
      <w:r w:rsidR="009E52FA">
        <w:t xml:space="preserve">isk </w:t>
      </w:r>
      <w:r w:rsidR="00EE78B4">
        <w:t>a</w:t>
      </w:r>
      <w:r w:rsidR="009E52FA">
        <w:t>rea</w:t>
      </w:r>
    </w:p>
    <w:p w14:paraId="4569CDC9" w14:textId="1B88B7AE" w:rsidR="009E52FA" w:rsidRDefault="007C4B5F" w:rsidP="007C5328">
      <w:pPr>
        <w:pStyle w:val="DHHSbody"/>
        <w:tabs>
          <w:tab w:val="left" w:pos="1985"/>
        </w:tabs>
      </w:pPr>
      <w:r>
        <w:t>VCIMT</w:t>
      </w:r>
      <w:r>
        <w:tab/>
      </w:r>
      <w:r w:rsidR="009E52FA">
        <w:t>Victorian CPE Incident Management Team</w:t>
      </w:r>
    </w:p>
    <w:p w14:paraId="07087D54" w14:textId="549A3A7D" w:rsidR="009A0C84" w:rsidRDefault="007C4B5F" w:rsidP="007C5328">
      <w:pPr>
        <w:pStyle w:val="DHHSbody"/>
        <w:tabs>
          <w:tab w:val="left" w:pos="1985"/>
        </w:tabs>
      </w:pPr>
      <w:r>
        <w:t>VCSRU</w:t>
      </w:r>
      <w:r>
        <w:tab/>
      </w:r>
      <w:r w:rsidR="009A0C84">
        <w:t>Victorian CPE Surveillance and Response Unit</w:t>
      </w:r>
    </w:p>
    <w:p w14:paraId="6BBCA2CE" w14:textId="77777777" w:rsidR="00AA629B" w:rsidRDefault="009E52FA" w:rsidP="007C5328">
      <w:pPr>
        <w:pStyle w:val="DHHSbody"/>
        <w:tabs>
          <w:tab w:val="left" w:pos="1985"/>
        </w:tabs>
      </w:pPr>
      <w:r>
        <w:t>VICNISS</w:t>
      </w:r>
      <w:r w:rsidR="00AA629B">
        <w:tab/>
        <w:t>Victorian Healthcare Associated Infection Surveillance System</w:t>
      </w:r>
    </w:p>
    <w:p w14:paraId="3EBEA7E1" w14:textId="5A75A8CE" w:rsidR="00BD7D2D" w:rsidRDefault="00AA629B" w:rsidP="007C5328">
      <w:pPr>
        <w:pStyle w:val="DHHSbody"/>
        <w:tabs>
          <w:tab w:val="left" w:pos="1985"/>
        </w:tabs>
      </w:pPr>
      <w:r>
        <w:t>VIM</w:t>
      </w:r>
      <w:r w:rsidR="007C4B5F">
        <w:tab/>
      </w:r>
      <w:proofErr w:type="spellStart"/>
      <w:r w:rsidR="007C657A">
        <w:t>v</w:t>
      </w:r>
      <w:r w:rsidR="009E6047">
        <w:t>erona</w:t>
      </w:r>
      <w:proofErr w:type="spellEnd"/>
      <w:r w:rsidR="009E6047">
        <w:t xml:space="preserve"> integrin-encoded metallo-</w:t>
      </w:r>
      <w:r w:rsidR="009E6047">
        <w:rPr>
          <w:rFonts w:cs="Arial"/>
        </w:rPr>
        <w:t>β</w:t>
      </w:r>
      <w:r w:rsidR="009E6047">
        <w:t>-lactamase</w:t>
      </w:r>
    </w:p>
    <w:p w14:paraId="333B4412" w14:textId="77777777" w:rsidR="00E30414" w:rsidRPr="00AB50C1" w:rsidRDefault="00BD7D2D" w:rsidP="00BD7D2D">
      <w:pPr>
        <w:pStyle w:val="Heading1"/>
      </w:pPr>
      <w:bookmarkStart w:id="9" w:name="_Glossary"/>
      <w:bookmarkEnd w:id="9"/>
      <w:r>
        <w:br w:type="page"/>
      </w:r>
      <w:bookmarkStart w:id="10" w:name="_Toc504999913"/>
      <w:r w:rsidR="00BA007C" w:rsidRPr="00AA629B">
        <w:rPr>
          <w:rStyle w:val="Heading1Char"/>
        </w:rPr>
        <w:lastRenderedPageBreak/>
        <w:t>Glossary</w:t>
      </w:r>
      <w:bookmarkEnd w:id="10"/>
    </w:p>
    <w:tbl>
      <w:tblPr>
        <w:tblStyle w:val="TableGrid"/>
        <w:tblW w:w="0" w:type="auto"/>
        <w:tblBorders>
          <w:top w:val="single" w:sz="4" w:space="0" w:color="004EA8"/>
          <w:left w:val="none" w:sz="0" w:space="0" w:color="auto"/>
          <w:bottom w:val="single" w:sz="4" w:space="0" w:color="004EA8"/>
          <w:right w:val="none" w:sz="0" w:space="0" w:color="auto"/>
          <w:insideH w:val="single" w:sz="4" w:space="0" w:color="004EA8"/>
          <w:insideV w:val="none" w:sz="0" w:space="0" w:color="auto"/>
        </w:tblBorders>
        <w:tblLook w:val="04A0" w:firstRow="1" w:lastRow="0" w:firstColumn="1" w:lastColumn="0" w:noHBand="0" w:noVBand="1"/>
      </w:tblPr>
      <w:tblGrid>
        <w:gridCol w:w="3118"/>
        <w:gridCol w:w="6180"/>
      </w:tblGrid>
      <w:tr w:rsidR="005F26BC" w:rsidRPr="005F26BC" w14:paraId="20621FB9" w14:textId="77777777" w:rsidTr="005F26BC">
        <w:trPr>
          <w:cantSplit/>
        </w:trPr>
        <w:tc>
          <w:tcPr>
            <w:tcW w:w="3118" w:type="dxa"/>
          </w:tcPr>
          <w:p w14:paraId="57FF9EF9" w14:textId="77777777" w:rsidR="005F26BC" w:rsidRPr="005F26BC" w:rsidRDefault="005F26BC" w:rsidP="005F26BC">
            <w:pPr>
              <w:pStyle w:val="DHHStablecolhead"/>
              <w:rPr>
                <w:rFonts w:eastAsia="Times"/>
                <w:lang w:val="en-GB"/>
              </w:rPr>
            </w:pPr>
            <w:r w:rsidRPr="005F26BC">
              <w:rPr>
                <w:rFonts w:eastAsia="Times"/>
                <w:lang w:val="en-GB"/>
              </w:rPr>
              <w:t xml:space="preserve">Carbapenemase-producing </w:t>
            </w:r>
            <w:r w:rsidRPr="005F26BC">
              <w:rPr>
                <w:rFonts w:eastAsia="Times"/>
                <w:i/>
                <w:lang w:val="en-GB"/>
              </w:rPr>
              <w:t>Enterobacteriaceae</w:t>
            </w:r>
          </w:p>
        </w:tc>
        <w:tc>
          <w:tcPr>
            <w:tcW w:w="6180" w:type="dxa"/>
          </w:tcPr>
          <w:p w14:paraId="04829386" w14:textId="77777777" w:rsidR="005F26BC" w:rsidRPr="005F26BC" w:rsidRDefault="005F26BC" w:rsidP="005F26BC">
            <w:pPr>
              <w:pStyle w:val="DHHStabletext"/>
              <w:rPr>
                <w:rFonts w:eastAsia="Times"/>
                <w:lang w:val="en-GB"/>
              </w:rPr>
            </w:pPr>
            <w:r w:rsidRPr="005F26BC">
              <w:rPr>
                <w:rFonts w:eastAsia="Times"/>
                <w:lang w:val="en-GB"/>
              </w:rPr>
              <w:t xml:space="preserve">The term carbapenemase-producing </w:t>
            </w:r>
            <w:r w:rsidRPr="005F26BC">
              <w:rPr>
                <w:rFonts w:eastAsia="Times"/>
                <w:i/>
                <w:lang w:val="en-GB"/>
              </w:rPr>
              <w:t>Enterobacteriaceae</w:t>
            </w:r>
            <w:r w:rsidRPr="005F26BC">
              <w:rPr>
                <w:rFonts w:eastAsia="Times"/>
                <w:lang w:val="en-GB"/>
              </w:rPr>
              <w:t xml:space="preserve"> (CPE) refers to bacteria that are members of the family </w:t>
            </w:r>
            <w:r w:rsidRPr="005F26BC">
              <w:rPr>
                <w:rFonts w:eastAsia="Times"/>
                <w:i/>
                <w:lang w:val="en-GB"/>
              </w:rPr>
              <w:t>Enterobacteriaceae</w:t>
            </w:r>
            <w:r w:rsidRPr="005F26BC">
              <w:rPr>
                <w:rFonts w:eastAsia="Times"/>
                <w:lang w:val="en-GB"/>
              </w:rPr>
              <w:t xml:space="preserve"> that have been identified to carry a carbapenemase gene.</w:t>
            </w:r>
          </w:p>
        </w:tc>
      </w:tr>
      <w:tr w:rsidR="005F26BC" w:rsidRPr="005F26BC" w14:paraId="437EDDB0" w14:textId="77777777" w:rsidTr="005F26BC">
        <w:trPr>
          <w:cantSplit/>
        </w:trPr>
        <w:tc>
          <w:tcPr>
            <w:tcW w:w="3118" w:type="dxa"/>
          </w:tcPr>
          <w:p w14:paraId="6F67BDD7" w14:textId="77777777" w:rsidR="005F26BC" w:rsidRPr="005F26BC" w:rsidRDefault="005F26BC" w:rsidP="005F26BC">
            <w:pPr>
              <w:pStyle w:val="DHHStablecolhead"/>
              <w:rPr>
                <w:rFonts w:eastAsia="Times"/>
                <w:lang w:val="en-GB"/>
              </w:rPr>
            </w:pPr>
            <w:r w:rsidRPr="005F26BC">
              <w:rPr>
                <w:rFonts w:eastAsia="Times"/>
                <w:lang w:val="en-GB"/>
              </w:rPr>
              <w:t xml:space="preserve">Carbapenem-resistant </w:t>
            </w:r>
            <w:r w:rsidRPr="005F26BC">
              <w:rPr>
                <w:rFonts w:eastAsia="Times"/>
                <w:i/>
                <w:lang w:val="en-GB"/>
              </w:rPr>
              <w:t>Enterobacteriaceae</w:t>
            </w:r>
          </w:p>
        </w:tc>
        <w:tc>
          <w:tcPr>
            <w:tcW w:w="6180" w:type="dxa"/>
          </w:tcPr>
          <w:p w14:paraId="79EAE5CD" w14:textId="77777777" w:rsidR="005F26BC" w:rsidRPr="005F26BC" w:rsidRDefault="005F26BC" w:rsidP="005F26BC">
            <w:pPr>
              <w:pStyle w:val="DHHStabletext"/>
              <w:rPr>
                <w:rFonts w:eastAsia="Times"/>
                <w:lang w:val="en-GB"/>
              </w:rPr>
            </w:pPr>
            <w:r w:rsidRPr="005F26BC">
              <w:rPr>
                <w:rFonts w:eastAsia="Times"/>
                <w:lang w:val="en-GB"/>
              </w:rPr>
              <w:t xml:space="preserve">The term carbapenem-resistant </w:t>
            </w:r>
            <w:r w:rsidRPr="005F26BC">
              <w:rPr>
                <w:rFonts w:eastAsia="Times"/>
                <w:i/>
                <w:lang w:val="en-GB"/>
              </w:rPr>
              <w:t>Enterobacteriaceae</w:t>
            </w:r>
            <w:r w:rsidRPr="005F26BC">
              <w:rPr>
                <w:rFonts w:eastAsia="Times"/>
                <w:lang w:val="en-GB"/>
              </w:rPr>
              <w:t xml:space="preserve"> (CRE) refers to bacteria that are members of the family </w:t>
            </w:r>
            <w:r w:rsidRPr="005F26BC">
              <w:rPr>
                <w:rFonts w:eastAsia="Times"/>
                <w:i/>
                <w:lang w:val="en-GB"/>
              </w:rPr>
              <w:t>Enterobacteriaceae</w:t>
            </w:r>
            <w:r w:rsidRPr="005F26BC">
              <w:rPr>
                <w:rFonts w:eastAsia="Times"/>
                <w:lang w:val="en-GB"/>
              </w:rPr>
              <w:t xml:space="preserve"> that have been found to have resistance to carbapenem antibiotics by any mechanism.</w:t>
            </w:r>
          </w:p>
        </w:tc>
      </w:tr>
      <w:tr w:rsidR="005F26BC" w:rsidRPr="005F26BC" w14:paraId="0AF86982" w14:textId="77777777" w:rsidTr="005F26BC">
        <w:trPr>
          <w:cantSplit/>
        </w:trPr>
        <w:tc>
          <w:tcPr>
            <w:tcW w:w="3118" w:type="dxa"/>
          </w:tcPr>
          <w:p w14:paraId="750B7849" w14:textId="77777777" w:rsidR="005F26BC" w:rsidRPr="005F26BC" w:rsidRDefault="005F26BC" w:rsidP="005F26BC">
            <w:pPr>
              <w:pStyle w:val="DHHStablecolhead"/>
              <w:rPr>
                <w:rFonts w:eastAsia="Times"/>
                <w:lang w:val="en-GB"/>
              </w:rPr>
            </w:pPr>
            <w:r w:rsidRPr="005F26BC">
              <w:rPr>
                <w:rFonts w:eastAsia="Times"/>
                <w:lang w:val="en-GB"/>
              </w:rPr>
              <w:t>Case</w:t>
            </w:r>
          </w:p>
        </w:tc>
        <w:tc>
          <w:tcPr>
            <w:tcW w:w="6180" w:type="dxa"/>
          </w:tcPr>
          <w:p w14:paraId="54127012" w14:textId="77777777" w:rsidR="005F26BC" w:rsidRPr="002B0D08" w:rsidRDefault="005F26BC" w:rsidP="005F26BC">
            <w:pPr>
              <w:pStyle w:val="DHHStabletext"/>
              <w:rPr>
                <w:rFonts w:eastAsia="Times"/>
                <w:b/>
                <w:bCs/>
                <w:iCs/>
                <w:lang w:val="en-GB"/>
              </w:rPr>
            </w:pPr>
            <w:r w:rsidRPr="002B0D08">
              <w:rPr>
                <w:rFonts w:eastAsia="Times"/>
                <w:b/>
                <w:bCs/>
                <w:iCs/>
                <w:lang w:val="en-GB"/>
              </w:rPr>
              <w:t>Suspected case</w:t>
            </w:r>
          </w:p>
          <w:p w14:paraId="62623D6D" w14:textId="77777777" w:rsidR="005F26BC" w:rsidRPr="005F26BC" w:rsidRDefault="005F26BC" w:rsidP="005F26BC">
            <w:pPr>
              <w:pStyle w:val="DHHStabletext"/>
              <w:rPr>
                <w:rFonts w:eastAsia="Times"/>
                <w:lang w:val="en-US"/>
              </w:rPr>
            </w:pPr>
            <w:r w:rsidRPr="005F26BC">
              <w:rPr>
                <w:rFonts w:eastAsia="Times"/>
                <w:lang w:val="en-US"/>
              </w:rPr>
              <w:t xml:space="preserve">A person with a species of </w:t>
            </w:r>
            <w:r w:rsidRPr="005F26BC">
              <w:rPr>
                <w:rFonts w:eastAsia="Times"/>
                <w:i/>
                <w:lang w:val="en-US"/>
              </w:rPr>
              <w:t xml:space="preserve">Enterobacteriaceae </w:t>
            </w:r>
            <w:r w:rsidRPr="005F26BC">
              <w:rPr>
                <w:rFonts w:eastAsia="Times"/>
                <w:lang w:val="en-US"/>
              </w:rPr>
              <w:t xml:space="preserve">isolated from routine clinical or screening specimens (infection or </w:t>
            </w:r>
            <w:proofErr w:type="spellStart"/>
            <w:r w:rsidRPr="005F26BC">
              <w:rPr>
                <w:rFonts w:eastAsia="Times"/>
                <w:lang w:val="en-US"/>
              </w:rPr>
              <w:t>colonisation</w:t>
            </w:r>
            <w:proofErr w:type="spellEnd"/>
            <w:r w:rsidRPr="005F26BC">
              <w:rPr>
                <w:rFonts w:eastAsia="Times"/>
                <w:lang w:val="en-US"/>
              </w:rPr>
              <w:t>), with any of the following:</w:t>
            </w:r>
          </w:p>
          <w:p w14:paraId="6DDB6519" w14:textId="77777777" w:rsidR="005F26BC" w:rsidRPr="005F26BC" w:rsidRDefault="005F26BC" w:rsidP="002B0D08">
            <w:pPr>
              <w:pStyle w:val="DHHStablebullet"/>
              <w:rPr>
                <w:rFonts w:eastAsia="Times"/>
                <w:lang w:val="en-GB"/>
              </w:rPr>
            </w:pPr>
            <w:r w:rsidRPr="005F26BC">
              <w:rPr>
                <w:rFonts w:eastAsia="Times"/>
                <w:lang w:val="en-GB"/>
              </w:rPr>
              <w:t xml:space="preserve">meropenem minimum inhibitory concentrations (MIC) ≥ 0.5mg/L, or disc diffusion zone ≤ 24 mm Clinical Laboratory Standards Institute (CLSI) or European Committee on Antimicrobial Susceptibility Testing (EUCAST), or calibrated dichotomous sensitivity test (CDS) disc diffusion zone ≤ 6 mm, </w:t>
            </w:r>
            <w:r w:rsidRPr="005F26BC">
              <w:rPr>
                <w:rFonts w:eastAsia="Times"/>
                <w:b/>
                <w:lang w:val="en-GB"/>
              </w:rPr>
              <w:t>or</w:t>
            </w:r>
          </w:p>
          <w:p w14:paraId="14C25C82" w14:textId="77777777" w:rsidR="005F26BC" w:rsidRPr="005F26BC" w:rsidRDefault="005F26BC" w:rsidP="002B0D08">
            <w:pPr>
              <w:pStyle w:val="DHHStablebullet"/>
              <w:rPr>
                <w:rFonts w:eastAsia="Times"/>
                <w:lang w:val="en-GB"/>
              </w:rPr>
            </w:pPr>
            <w:r w:rsidRPr="005F26BC">
              <w:rPr>
                <w:rFonts w:eastAsia="Times"/>
                <w:lang w:val="en-GB"/>
              </w:rPr>
              <w:t xml:space="preserve">phenotypic resistance to any carbapenem where the MIC is above the clinical breakpoint as defined by CLSI or EUCAST or zone diameter suggests resistance by CDS, </w:t>
            </w:r>
            <w:r w:rsidRPr="005F26BC">
              <w:rPr>
                <w:rFonts w:eastAsia="Times"/>
                <w:b/>
                <w:lang w:val="en-GB"/>
              </w:rPr>
              <w:t>or</w:t>
            </w:r>
          </w:p>
          <w:p w14:paraId="7F639468" w14:textId="77777777" w:rsidR="005F26BC" w:rsidRPr="005F26BC" w:rsidRDefault="005F26BC" w:rsidP="002B0D08">
            <w:pPr>
              <w:pStyle w:val="DHHStablebullet"/>
              <w:rPr>
                <w:rFonts w:eastAsia="Times"/>
                <w:lang w:val="en-GB"/>
              </w:rPr>
            </w:pPr>
            <w:r w:rsidRPr="005F26BC">
              <w:rPr>
                <w:rFonts w:eastAsia="Times"/>
                <w:lang w:val="en-US"/>
              </w:rPr>
              <w:t>positive colorimetric test for carbapenemase (</w:t>
            </w:r>
            <w:proofErr w:type="spellStart"/>
            <w:r w:rsidRPr="005F26BC">
              <w:rPr>
                <w:rFonts w:eastAsia="Times"/>
                <w:lang w:val="en-US"/>
              </w:rPr>
              <w:t>CarbaNP</w:t>
            </w:r>
            <w:proofErr w:type="spellEnd"/>
            <w:r w:rsidRPr="005F26BC">
              <w:rPr>
                <w:rFonts w:eastAsia="Times"/>
                <w:lang w:val="en-US"/>
              </w:rPr>
              <w:t xml:space="preserve"> or Blue-</w:t>
            </w:r>
            <w:proofErr w:type="spellStart"/>
            <w:r w:rsidRPr="005F26BC">
              <w:rPr>
                <w:rFonts w:eastAsia="Times"/>
                <w:lang w:val="en-US"/>
              </w:rPr>
              <w:t>Carba</w:t>
            </w:r>
            <w:proofErr w:type="spellEnd"/>
            <w:r w:rsidRPr="005F26BC">
              <w:rPr>
                <w:rFonts w:eastAsia="Times"/>
                <w:lang w:val="en-US"/>
              </w:rPr>
              <w:t>).</w:t>
            </w:r>
          </w:p>
          <w:p w14:paraId="2A4147ED" w14:textId="77777777" w:rsidR="005F26BC" w:rsidRPr="005F26BC" w:rsidRDefault="005F26BC" w:rsidP="005F26BC">
            <w:pPr>
              <w:pStyle w:val="DHHStabletext"/>
              <w:rPr>
                <w:rFonts w:eastAsia="Times"/>
                <w:i/>
                <w:lang w:val="en-US"/>
              </w:rPr>
            </w:pPr>
            <w:r w:rsidRPr="005F26BC">
              <w:rPr>
                <w:rFonts w:eastAsia="Times"/>
                <w:lang w:val="en-US"/>
              </w:rPr>
              <w:t xml:space="preserve">This definition of a suspected case will capture patients who are </w:t>
            </w:r>
            <w:proofErr w:type="spellStart"/>
            <w:r w:rsidRPr="005F26BC">
              <w:rPr>
                <w:rFonts w:eastAsia="Times"/>
                <w:lang w:val="en-US"/>
              </w:rPr>
              <w:t>colonised</w:t>
            </w:r>
            <w:proofErr w:type="spellEnd"/>
            <w:r w:rsidRPr="005F26BC">
              <w:rPr>
                <w:rFonts w:eastAsia="Times"/>
                <w:lang w:val="en-US"/>
              </w:rPr>
              <w:t xml:space="preserve"> or infected with bacteria that are more likely to eventually be found to be either CRE or CPE, in recognition of the need to take similar infection control action at the initial point of suspicion, prior to determining whether the bacteria is CPE.</w:t>
            </w:r>
          </w:p>
          <w:p w14:paraId="25712963" w14:textId="77777777" w:rsidR="005F26BC" w:rsidRPr="002B0D08" w:rsidRDefault="005F26BC" w:rsidP="005F26BC">
            <w:pPr>
              <w:pStyle w:val="DHHStabletext"/>
              <w:rPr>
                <w:rFonts w:eastAsia="Times"/>
                <w:b/>
                <w:bCs/>
                <w:iCs/>
                <w:lang w:val="en-GB"/>
              </w:rPr>
            </w:pPr>
            <w:r w:rsidRPr="002B0D08">
              <w:rPr>
                <w:rFonts w:eastAsia="Times"/>
                <w:b/>
                <w:bCs/>
                <w:iCs/>
                <w:lang w:val="en-GB"/>
              </w:rPr>
              <w:t>Confirmed case</w:t>
            </w:r>
          </w:p>
          <w:p w14:paraId="014D9016" w14:textId="77777777" w:rsidR="005F26BC" w:rsidRPr="005F26BC" w:rsidRDefault="005F26BC" w:rsidP="005F26BC">
            <w:pPr>
              <w:pStyle w:val="DHHStabletext"/>
              <w:rPr>
                <w:rFonts w:eastAsia="Times"/>
                <w:lang w:val="en-GB"/>
              </w:rPr>
            </w:pPr>
            <w:r w:rsidRPr="005F26BC">
              <w:rPr>
                <w:rFonts w:eastAsia="Times"/>
                <w:lang w:val="en-GB"/>
              </w:rPr>
              <w:t xml:space="preserve">A person meeting the definition of a suspected case and where a carbapenemase gene is detected in a sample or isolate irrespective of phenotypic susceptibility, for example, KPC2 gene-positive </w:t>
            </w:r>
            <w:r w:rsidRPr="005F26BC">
              <w:rPr>
                <w:rFonts w:eastAsia="Times"/>
                <w:i/>
                <w:lang w:val="en-GB"/>
              </w:rPr>
              <w:t>Klebsiella pneumoniae</w:t>
            </w:r>
            <w:r w:rsidRPr="005F26BC">
              <w:rPr>
                <w:rFonts w:eastAsia="Times"/>
                <w:lang w:val="en-GB"/>
              </w:rPr>
              <w:t>.</w:t>
            </w:r>
          </w:p>
          <w:p w14:paraId="179D5CA8" w14:textId="77777777" w:rsidR="005F26BC" w:rsidRPr="005F26BC" w:rsidRDefault="005F26BC" w:rsidP="005F26BC">
            <w:pPr>
              <w:pStyle w:val="DHHStabletext"/>
              <w:rPr>
                <w:rFonts w:eastAsia="Times"/>
                <w:lang w:val="en-GB"/>
              </w:rPr>
            </w:pPr>
            <w:r w:rsidRPr="005F26BC">
              <w:rPr>
                <w:rFonts w:eastAsia="Times"/>
                <w:lang w:val="en-GB"/>
              </w:rPr>
              <w:t>This definition intends for the term ‘confirmed case’ to refer to a person who is colonised or infected with a CPE.</w:t>
            </w:r>
          </w:p>
        </w:tc>
      </w:tr>
      <w:tr w:rsidR="005F26BC" w:rsidRPr="005F26BC" w14:paraId="3C7C2DB1" w14:textId="77777777" w:rsidTr="005F26BC">
        <w:trPr>
          <w:cantSplit/>
        </w:trPr>
        <w:tc>
          <w:tcPr>
            <w:tcW w:w="3118" w:type="dxa"/>
          </w:tcPr>
          <w:p w14:paraId="76F46259" w14:textId="77777777" w:rsidR="005F26BC" w:rsidRPr="005F26BC" w:rsidRDefault="005F26BC" w:rsidP="005F26BC">
            <w:pPr>
              <w:pStyle w:val="DHHStablecolhead"/>
              <w:rPr>
                <w:rFonts w:eastAsia="Times"/>
                <w:lang w:val="en-GB"/>
              </w:rPr>
            </w:pPr>
            <w:r w:rsidRPr="005F26BC">
              <w:rPr>
                <w:rFonts w:eastAsia="Times"/>
                <w:lang w:val="en-GB"/>
              </w:rPr>
              <w:t>Clearance</w:t>
            </w:r>
          </w:p>
        </w:tc>
        <w:tc>
          <w:tcPr>
            <w:tcW w:w="6180" w:type="dxa"/>
          </w:tcPr>
          <w:p w14:paraId="4B8806DD" w14:textId="1052782B" w:rsidR="005F26BC" w:rsidRPr="005F26BC" w:rsidRDefault="005F26BC" w:rsidP="005F26BC">
            <w:pPr>
              <w:pStyle w:val="DHHStabletext"/>
              <w:rPr>
                <w:rFonts w:eastAsia="Times"/>
                <w:lang w:val="en-GB"/>
              </w:rPr>
            </w:pPr>
            <w:r w:rsidRPr="005F26BC">
              <w:rPr>
                <w:rFonts w:eastAsia="Times"/>
                <w:lang w:val="en-GB"/>
              </w:rPr>
              <w:t xml:space="preserve">In this guideline clearance is a term that refers to applying criteria to determine that an individual no longer requires infection control precautions in relation to a risk of transmission of CPE. Further details are in </w:t>
            </w:r>
            <w:hyperlink w:anchor="_Section_3:_Screening,_1" w:history="1">
              <w:r w:rsidRPr="005F26BC">
                <w:rPr>
                  <w:rStyle w:val="Hyperlink"/>
                  <w:lang w:val="en-GB"/>
                </w:rPr>
                <w:t>Section 3</w:t>
              </w:r>
            </w:hyperlink>
            <w:r w:rsidRPr="005F26BC">
              <w:rPr>
                <w:rFonts w:eastAsia="Times"/>
                <w:lang w:val="en-GB"/>
              </w:rPr>
              <w:t>.</w:t>
            </w:r>
          </w:p>
        </w:tc>
      </w:tr>
      <w:tr w:rsidR="005F26BC" w:rsidRPr="005F26BC" w14:paraId="68F2AE69" w14:textId="77777777" w:rsidTr="005F26BC">
        <w:trPr>
          <w:cantSplit/>
        </w:trPr>
        <w:tc>
          <w:tcPr>
            <w:tcW w:w="3118" w:type="dxa"/>
          </w:tcPr>
          <w:p w14:paraId="02F1BE3D" w14:textId="77777777" w:rsidR="005F26BC" w:rsidRPr="005F26BC" w:rsidRDefault="005F26BC" w:rsidP="005F26BC">
            <w:pPr>
              <w:pStyle w:val="DHHStablecolhead"/>
              <w:rPr>
                <w:rFonts w:eastAsia="Times"/>
                <w:lang w:val="en-GB"/>
              </w:rPr>
            </w:pPr>
            <w:r w:rsidRPr="005F26BC">
              <w:rPr>
                <w:rFonts w:eastAsia="Times"/>
                <w:lang w:val="en-GB"/>
              </w:rPr>
              <w:lastRenderedPageBreak/>
              <w:t>Contact</w:t>
            </w:r>
          </w:p>
        </w:tc>
        <w:tc>
          <w:tcPr>
            <w:tcW w:w="6180" w:type="dxa"/>
          </w:tcPr>
          <w:p w14:paraId="0F1BE2F6" w14:textId="77777777" w:rsidR="005F26BC" w:rsidRPr="005F26BC" w:rsidRDefault="005F26BC" w:rsidP="005F26BC">
            <w:pPr>
              <w:pStyle w:val="DHHStabletext"/>
              <w:rPr>
                <w:rFonts w:eastAsia="Times"/>
                <w:lang w:val="en-GB"/>
              </w:rPr>
            </w:pPr>
            <w:r w:rsidRPr="005F26BC">
              <w:rPr>
                <w:rFonts w:eastAsia="Times"/>
                <w:lang w:val="en-GB"/>
              </w:rPr>
              <w:t>An individual who is exposed to a person (a case) colonised or infected with CPE in a manner that might allow transmission to occur or a CPE-contaminated environment where there is an increased risk of acquisition of CPE, and refers to two categories of contact – a room contact, and a ward contact.</w:t>
            </w:r>
          </w:p>
          <w:p w14:paraId="3BDE9EB5" w14:textId="10C76B6A" w:rsidR="005F26BC" w:rsidRPr="005F26BC" w:rsidRDefault="005F26BC" w:rsidP="005F26BC">
            <w:pPr>
              <w:pStyle w:val="DHHStabletext"/>
              <w:rPr>
                <w:rFonts w:eastAsia="Times"/>
                <w:lang w:val="en-GB"/>
              </w:rPr>
            </w:pPr>
            <w:r w:rsidRPr="005F26BC">
              <w:rPr>
                <w:rFonts w:eastAsia="Times"/>
                <w:lang w:val="en-GB"/>
              </w:rPr>
              <w:t xml:space="preserve">If a person meets the criteria for being considered a case of CPE (suspected or confirmed), they should be managed as a case of CPE and not as a CPE contact. Further details are in </w:t>
            </w:r>
            <w:hyperlink w:anchor="_Actions_when_a" w:history="1">
              <w:r w:rsidRPr="005F26BC">
                <w:rPr>
                  <w:rStyle w:val="Hyperlink"/>
                  <w:lang w:val="en-GB"/>
                </w:rPr>
                <w:t>Section 3</w:t>
              </w:r>
            </w:hyperlink>
            <w:r w:rsidRPr="005F26BC">
              <w:rPr>
                <w:rFonts w:eastAsia="Times"/>
                <w:lang w:val="en-GB"/>
              </w:rPr>
              <w:t>.</w:t>
            </w:r>
          </w:p>
          <w:p w14:paraId="667B5E18" w14:textId="77777777" w:rsidR="005F26BC" w:rsidRPr="002B0D08" w:rsidRDefault="005F26BC" w:rsidP="005F26BC">
            <w:pPr>
              <w:pStyle w:val="DHHStabletext"/>
              <w:rPr>
                <w:rFonts w:eastAsia="Times"/>
                <w:b/>
                <w:bCs/>
                <w:iCs/>
                <w:lang w:val="en-GB"/>
              </w:rPr>
            </w:pPr>
            <w:r w:rsidRPr="002B0D08">
              <w:rPr>
                <w:rFonts w:eastAsia="Times"/>
                <w:b/>
                <w:bCs/>
                <w:iCs/>
                <w:lang w:val="en-GB"/>
              </w:rPr>
              <w:t>Room contact</w:t>
            </w:r>
          </w:p>
          <w:p w14:paraId="25D59E7B" w14:textId="77777777" w:rsidR="005F26BC" w:rsidRPr="005F26BC" w:rsidRDefault="005F26BC" w:rsidP="005F26BC">
            <w:pPr>
              <w:pStyle w:val="DHHStabletext"/>
              <w:rPr>
                <w:rFonts w:eastAsia="Times"/>
                <w:lang w:val="en-GB"/>
              </w:rPr>
            </w:pPr>
            <w:r w:rsidRPr="005F26BC">
              <w:rPr>
                <w:rFonts w:eastAsia="Times"/>
                <w:lang w:val="en-GB"/>
              </w:rPr>
              <w:t>A room contact is a person who resided for ≥ 24 hours in a health service in a shared room with a case during the case’s period of transmission risk, or resided for ≥ 24 hours in a different room in a health service but where there was a shared bathroom with a case.</w:t>
            </w:r>
          </w:p>
          <w:p w14:paraId="0F2D8D68" w14:textId="77777777" w:rsidR="005F26BC" w:rsidRPr="002B0D08" w:rsidRDefault="005F26BC" w:rsidP="005F26BC">
            <w:pPr>
              <w:pStyle w:val="DHHStabletext"/>
              <w:rPr>
                <w:rFonts w:eastAsia="Times"/>
                <w:b/>
                <w:bCs/>
                <w:iCs/>
                <w:lang w:val="en-GB"/>
              </w:rPr>
            </w:pPr>
            <w:r w:rsidRPr="002B0D08">
              <w:rPr>
                <w:rFonts w:eastAsia="Times"/>
                <w:b/>
                <w:bCs/>
                <w:iCs/>
                <w:lang w:val="en-GB"/>
              </w:rPr>
              <w:t>Ward contact</w:t>
            </w:r>
          </w:p>
          <w:p w14:paraId="61969583" w14:textId="7038E2B7" w:rsidR="005F26BC" w:rsidRPr="005F26BC" w:rsidRDefault="005F26BC" w:rsidP="005F26BC">
            <w:pPr>
              <w:pStyle w:val="DHHStabletext"/>
              <w:rPr>
                <w:rFonts w:eastAsia="Times"/>
                <w:lang w:val="en-GB"/>
              </w:rPr>
            </w:pPr>
            <w:r w:rsidRPr="005F26BC">
              <w:rPr>
                <w:rFonts w:eastAsia="Times"/>
                <w:lang w:val="en-GB"/>
              </w:rPr>
              <w:t xml:space="preserve">A ward contact is any person who has been on a ward for ≥ 24 hours in the time period that the ward has been designated as a transmission risk area (TRA) (see </w:t>
            </w:r>
            <w:r w:rsidRPr="00C36CEC">
              <w:rPr>
                <w:lang w:val="en-GB"/>
              </w:rPr>
              <w:t>TRA definition</w:t>
            </w:r>
            <w:r w:rsidRPr="005F26BC">
              <w:rPr>
                <w:rFonts w:eastAsia="Times"/>
                <w:lang w:val="en-GB"/>
              </w:rPr>
              <w:t xml:space="preserve"> below).</w:t>
            </w:r>
          </w:p>
        </w:tc>
      </w:tr>
      <w:tr w:rsidR="005F26BC" w:rsidRPr="005F26BC" w14:paraId="1B556A6A" w14:textId="77777777" w:rsidTr="005F26BC">
        <w:trPr>
          <w:cantSplit/>
        </w:trPr>
        <w:tc>
          <w:tcPr>
            <w:tcW w:w="3118" w:type="dxa"/>
          </w:tcPr>
          <w:p w14:paraId="4119DA98" w14:textId="77777777" w:rsidR="005F26BC" w:rsidRPr="005F26BC" w:rsidRDefault="005F26BC" w:rsidP="005F26BC">
            <w:pPr>
              <w:pStyle w:val="DHHStablecolhead"/>
              <w:rPr>
                <w:rFonts w:eastAsia="Times"/>
                <w:lang w:val="en-GB"/>
              </w:rPr>
            </w:pPr>
            <w:r w:rsidRPr="005F26BC">
              <w:rPr>
                <w:rFonts w:eastAsia="Times"/>
                <w:lang w:val="en-GB"/>
              </w:rPr>
              <w:t>Frequently touched surfaces</w:t>
            </w:r>
          </w:p>
        </w:tc>
        <w:tc>
          <w:tcPr>
            <w:tcW w:w="6180" w:type="dxa"/>
          </w:tcPr>
          <w:p w14:paraId="17E3DB01" w14:textId="22F4F4E6" w:rsidR="005F26BC" w:rsidRPr="005F26BC" w:rsidRDefault="005F26BC" w:rsidP="0091414E">
            <w:pPr>
              <w:pStyle w:val="DHHStabletext"/>
              <w:rPr>
                <w:rFonts w:eastAsia="Times"/>
                <w:lang w:val="en-GB"/>
              </w:rPr>
            </w:pPr>
            <w:r w:rsidRPr="005F26BC">
              <w:rPr>
                <w:rFonts w:eastAsia="Times"/>
                <w:lang w:val="en-GB"/>
              </w:rPr>
              <w:t xml:space="preserve">As per national guidelines, surfaces can be divided into two groups – those with minimal hand contact (for example, floors and ceilings) and those with frequent </w:t>
            </w:r>
            <w:r w:rsidR="0091414E">
              <w:rPr>
                <w:rFonts w:eastAsia="Times"/>
                <w:lang w:val="en-GB"/>
              </w:rPr>
              <w:t>hand</w:t>
            </w:r>
            <w:r w:rsidRPr="005F26BC">
              <w:rPr>
                <w:rFonts w:eastAsia="Times"/>
                <w:lang w:val="en-GB"/>
              </w:rPr>
              <w:t xml:space="preserve"> contact (‘frequently touched’ or ‘high-risk’ surfaces). Frequently touched surfaces include doorknobs, bedrails, over-bed tables, light switches, </w:t>
            </w:r>
            <w:proofErr w:type="spellStart"/>
            <w:r w:rsidRPr="005F26BC">
              <w:rPr>
                <w:rFonts w:eastAsia="Times"/>
                <w:lang w:val="en-GB"/>
              </w:rPr>
              <w:t>tabletops</w:t>
            </w:r>
            <w:proofErr w:type="spellEnd"/>
            <w:r w:rsidRPr="005F26BC">
              <w:rPr>
                <w:rFonts w:eastAsia="Times"/>
                <w:lang w:val="en-GB"/>
              </w:rPr>
              <w:t xml:space="preserve"> and wall areas around the toilet in the patient’s room.</w:t>
            </w:r>
          </w:p>
        </w:tc>
      </w:tr>
      <w:tr w:rsidR="005F26BC" w:rsidRPr="005F26BC" w14:paraId="5B37D40E" w14:textId="77777777" w:rsidTr="005F26BC">
        <w:trPr>
          <w:cantSplit/>
        </w:trPr>
        <w:tc>
          <w:tcPr>
            <w:tcW w:w="3118" w:type="dxa"/>
          </w:tcPr>
          <w:p w14:paraId="36E02F10" w14:textId="77777777" w:rsidR="005F26BC" w:rsidRPr="005F26BC" w:rsidRDefault="005F26BC" w:rsidP="005F26BC">
            <w:pPr>
              <w:pStyle w:val="DHHStablecolhead"/>
              <w:rPr>
                <w:rFonts w:eastAsia="Times"/>
                <w:lang w:val="en-GB"/>
              </w:rPr>
            </w:pPr>
            <w:r w:rsidRPr="005F26BC">
              <w:rPr>
                <w:rFonts w:eastAsia="Times"/>
                <w:lang w:val="en-GB"/>
              </w:rPr>
              <w:t>Local transmission / outbreak</w:t>
            </w:r>
          </w:p>
        </w:tc>
        <w:tc>
          <w:tcPr>
            <w:tcW w:w="6180" w:type="dxa"/>
          </w:tcPr>
          <w:p w14:paraId="517A4863" w14:textId="77777777" w:rsidR="005F26BC" w:rsidRPr="005F26BC" w:rsidRDefault="005F26BC" w:rsidP="005F26BC">
            <w:pPr>
              <w:pStyle w:val="DHHStabletext"/>
              <w:rPr>
                <w:rFonts w:eastAsia="Times"/>
                <w:lang w:val="en-GB"/>
              </w:rPr>
            </w:pPr>
            <w:r w:rsidRPr="005F26BC">
              <w:rPr>
                <w:rFonts w:eastAsia="Times"/>
                <w:lang w:val="en-GB"/>
              </w:rPr>
              <w:t>Local transmission is defined as: two or more confirmed cases of genetically closely related CPE with a plausible epidemiological link, without an alternative explanation. The definition is deliberately inclusive.</w:t>
            </w:r>
          </w:p>
        </w:tc>
      </w:tr>
      <w:tr w:rsidR="005F26BC" w:rsidRPr="005F26BC" w14:paraId="20BFB87D" w14:textId="77777777" w:rsidTr="005F26BC">
        <w:trPr>
          <w:cantSplit/>
        </w:trPr>
        <w:tc>
          <w:tcPr>
            <w:tcW w:w="3118" w:type="dxa"/>
          </w:tcPr>
          <w:p w14:paraId="07CF11FA" w14:textId="77777777" w:rsidR="005F26BC" w:rsidRPr="005F26BC" w:rsidRDefault="005F26BC" w:rsidP="005F26BC">
            <w:pPr>
              <w:pStyle w:val="DHHStablecolhead"/>
              <w:rPr>
                <w:rFonts w:eastAsia="Times"/>
                <w:lang w:val="en-GB"/>
              </w:rPr>
            </w:pPr>
            <w:r w:rsidRPr="005F26BC">
              <w:rPr>
                <w:rFonts w:eastAsia="Times"/>
                <w:lang w:val="en-GB"/>
              </w:rPr>
              <w:t>Period of transmission risk</w:t>
            </w:r>
          </w:p>
        </w:tc>
        <w:tc>
          <w:tcPr>
            <w:tcW w:w="6180" w:type="dxa"/>
          </w:tcPr>
          <w:p w14:paraId="2DF16516" w14:textId="77777777" w:rsidR="005F26BC" w:rsidRPr="005F26BC" w:rsidRDefault="005F26BC" w:rsidP="005F26BC">
            <w:pPr>
              <w:pStyle w:val="DHHStabletext"/>
              <w:rPr>
                <w:rFonts w:eastAsia="Times"/>
                <w:lang w:val="en-GB"/>
              </w:rPr>
            </w:pPr>
            <w:r w:rsidRPr="005F26BC">
              <w:rPr>
                <w:rFonts w:eastAsia="Times"/>
                <w:lang w:val="en-GB"/>
              </w:rPr>
              <w:t xml:space="preserve">The </w:t>
            </w:r>
            <w:r w:rsidRPr="005F26BC">
              <w:rPr>
                <w:rFonts w:eastAsia="Times"/>
                <w:b/>
                <w:lang w:val="en-GB"/>
              </w:rPr>
              <w:t>period of transmission risk</w:t>
            </w:r>
            <w:r w:rsidRPr="005F26BC">
              <w:rPr>
                <w:rFonts w:eastAsia="Times"/>
                <w:lang w:val="en-GB"/>
              </w:rPr>
              <w:t xml:space="preserve"> is the time when a CPE case could potentially transmit CPE to another patient. The period is from the date of likely acquisition until the time that the case is placed into contact precautions (or discharged or transferred). The period of transmission risk is used for determining room contacts only.</w:t>
            </w:r>
          </w:p>
        </w:tc>
      </w:tr>
      <w:tr w:rsidR="005F26BC" w:rsidRPr="005F26BC" w14:paraId="2F96F3A4" w14:textId="77777777" w:rsidTr="005F26BC">
        <w:trPr>
          <w:cantSplit/>
        </w:trPr>
        <w:tc>
          <w:tcPr>
            <w:tcW w:w="3118" w:type="dxa"/>
          </w:tcPr>
          <w:p w14:paraId="76154F6D" w14:textId="77777777" w:rsidR="005F26BC" w:rsidRPr="005F26BC" w:rsidRDefault="005F26BC" w:rsidP="005F26BC">
            <w:pPr>
              <w:pStyle w:val="DHHStablecolhead"/>
              <w:rPr>
                <w:rFonts w:eastAsia="Times"/>
                <w:lang w:val="en-GB"/>
              </w:rPr>
            </w:pPr>
            <w:r w:rsidRPr="005F26BC">
              <w:rPr>
                <w:rFonts w:eastAsia="Times"/>
                <w:lang w:val="en-GB"/>
              </w:rPr>
              <w:t>Point prevalence screen (PPS)</w:t>
            </w:r>
          </w:p>
        </w:tc>
        <w:tc>
          <w:tcPr>
            <w:tcW w:w="6180" w:type="dxa"/>
          </w:tcPr>
          <w:p w14:paraId="2A94F565" w14:textId="45458A95" w:rsidR="005F26BC" w:rsidRPr="005F26BC" w:rsidRDefault="005F26BC" w:rsidP="005F26BC">
            <w:pPr>
              <w:pStyle w:val="DHHStabletext"/>
              <w:rPr>
                <w:rFonts w:eastAsia="Times"/>
                <w:lang w:val="en-GB"/>
              </w:rPr>
            </w:pPr>
            <w:r w:rsidRPr="005F26BC">
              <w:rPr>
                <w:rFonts w:eastAsia="Times"/>
                <w:lang w:val="en-GB"/>
              </w:rPr>
              <w:t>Point prevalence screening is when a census point in time is chosen to screen a cohort of patients (</w:t>
            </w:r>
            <w:r w:rsidR="00497EC8">
              <w:rPr>
                <w:rFonts w:eastAsia="Times"/>
                <w:lang w:val="en-GB"/>
              </w:rPr>
              <w:t>for example</w:t>
            </w:r>
            <w:r w:rsidRPr="005F26BC">
              <w:rPr>
                <w:rFonts w:eastAsia="Times"/>
                <w:lang w:val="en-GB"/>
              </w:rPr>
              <w:t xml:space="preserve"> all patients on a ward on a particular date) at risk of being infected or colonised with CPE.</w:t>
            </w:r>
          </w:p>
        </w:tc>
      </w:tr>
      <w:tr w:rsidR="005F26BC" w:rsidRPr="005F26BC" w14:paraId="5DF1147D" w14:textId="77777777" w:rsidTr="005F26BC">
        <w:trPr>
          <w:cantSplit/>
        </w:trPr>
        <w:tc>
          <w:tcPr>
            <w:tcW w:w="3118" w:type="dxa"/>
          </w:tcPr>
          <w:p w14:paraId="4D0DAD26" w14:textId="77777777" w:rsidR="005F26BC" w:rsidRPr="005F26BC" w:rsidRDefault="005F26BC" w:rsidP="005F26BC">
            <w:pPr>
              <w:pStyle w:val="DHHStablecolhead"/>
              <w:rPr>
                <w:rFonts w:eastAsia="Times"/>
                <w:lang w:val="en-GB"/>
              </w:rPr>
            </w:pPr>
            <w:r w:rsidRPr="005F26BC">
              <w:rPr>
                <w:rFonts w:eastAsia="Times"/>
                <w:lang w:val="en-GB"/>
              </w:rPr>
              <w:t>Transmission risk area</w:t>
            </w:r>
          </w:p>
        </w:tc>
        <w:tc>
          <w:tcPr>
            <w:tcW w:w="6180" w:type="dxa"/>
          </w:tcPr>
          <w:p w14:paraId="20B86B17" w14:textId="4D8BEA11" w:rsidR="005F26BC" w:rsidRPr="005F26BC" w:rsidRDefault="005F26BC" w:rsidP="005F26BC">
            <w:pPr>
              <w:pStyle w:val="DHHStabletext"/>
              <w:rPr>
                <w:rFonts w:eastAsia="Times"/>
                <w:lang w:val="en-GB"/>
              </w:rPr>
            </w:pPr>
            <w:r w:rsidRPr="005F26BC">
              <w:rPr>
                <w:rFonts w:eastAsia="Times"/>
                <w:lang w:val="en-GB"/>
              </w:rPr>
              <w:t xml:space="preserve">A transmission risk area (TRA) is an area (a distinct geographical area or ward) in which local transmission has been determined by the VCIMT to have occurred. The time-frame for the TRA is the period when transmission may have occurred </w:t>
            </w:r>
            <w:r w:rsidRPr="005F26BC">
              <w:rPr>
                <w:rFonts w:eastAsia="Times"/>
                <w:b/>
                <w:lang w:val="en-GB"/>
              </w:rPr>
              <w:t>plus</w:t>
            </w:r>
            <w:r w:rsidRPr="005F26BC">
              <w:rPr>
                <w:rFonts w:eastAsia="Times"/>
                <w:lang w:val="en-GB"/>
              </w:rPr>
              <w:t xml:space="preserve"> either four consecutive weeks of negative point prevalence screens </w:t>
            </w:r>
            <w:r w:rsidRPr="005F26BC">
              <w:rPr>
                <w:rFonts w:eastAsia="Times"/>
                <w:b/>
                <w:lang w:val="en-GB"/>
              </w:rPr>
              <w:t>or</w:t>
            </w:r>
            <w:r w:rsidRPr="005F26BC">
              <w:rPr>
                <w:rFonts w:eastAsia="Times"/>
                <w:lang w:val="en-GB"/>
              </w:rPr>
              <w:t xml:space="preserve"> four weeks after the final patient involved in the transmission was discharged. The time-frame for the TRA is different from the period of transmission risk. These concepts are explained further in </w:t>
            </w:r>
            <w:hyperlink w:anchor="_Actions_when_local_1" w:history="1">
              <w:r w:rsidRPr="005F26BC">
                <w:rPr>
                  <w:rStyle w:val="Hyperlink"/>
                  <w:lang w:val="en-GB"/>
                </w:rPr>
                <w:t>Section 3</w:t>
              </w:r>
            </w:hyperlink>
            <w:r w:rsidRPr="005F26BC">
              <w:rPr>
                <w:rFonts w:eastAsia="Times"/>
                <w:lang w:val="en-GB"/>
              </w:rPr>
              <w:t>.</w:t>
            </w:r>
          </w:p>
        </w:tc>
      </w:tr>
    </w:tbl>
    <w:p w14:paraId="533EDC50" w14:textId="77777777" w:rsidR="004F3A98" w:rsidRDefault="004F3A98" w:rsidP="004F3A98">
      <w:pPr>
        <w:pStyle w:val="DHHSbody"/>
      </w:pPr>
      <w:bookmarkStart w:id="11" w:name="_Toc440553290"/>
    </w:p>
    <w:p w14:paraId="2D96BF4E" w14:textId="0B35EFCD" w:rsidR="004F3A98" w:rsidRDefault="004F3A98">
      <w:pPr>
        <w:rPr>
          <w:rFonts w:ascii="Arial" w:eastAsia="Times" w:hAnsi="Arial"/>
        </w:rPr>
      </w:pPr>
      <w:r>
        <w:br w:type="page"/>
      </w:r>
    </w:p>
    <w:p w14:paraId="4BBF6251" w14:textId="77777777" w:rsidR="001E1516" w:rsidRDefault="001E1516">
      <w:pPr>
        <w:rPr>
          <w:rFonts w:ascii="Arial" w:hAnsi="Arial"/>
          <w:bCs/>
          <w:color w:val="004EA8"/>
          <w:sz w:val="44"/>
          <w:szCs w:val="44"/>
        </w:rPr>
      </w:pPr>
      <w:bookmarkStart w:id="12" w:name="_Toc504999914"/>
      <w:r>
        <w:lastRenderedPageBreak/>
        <w:br w:type="page"/>
      </w:r>
    </w:p>
    <w:p w14:paraId="3C343B1C" w14:textId="65C182AF" w:rsidR="00BA007C" w:rsidRPr="00F550B6" w:rsidRDefault="00BA007C" w:rsidP="00781E9E">
      <w:pPr>
        <w:pStyle w:val="Heading1"/>
      </w:pPr>
      <w:r>
        <w:lastRenderedPageBreak/>
        <w:t>Section 1: Background</w:t>
      </w:r>
      <w:bookmarkEnd w:id="11"/>
      <w:bookmarkEnd w:id="12"/>
    </w:p>
    <w:p w14:paraId="3ACC7EAF" w14:textId="77777777" w:rsidR="00BA007C" w:rsidRDefault="00BA007C" w:rsidP="00BA007C">
      <w:pPr>
        <w:pStyle w:val="Heading2"/>
      </w:pPr>
      <w:bookmarkStart w:id="13" w:name="_Toc504999915"/>
      <w:bookmarkStart w:id="14" w:name="_Toc440553291"/>
      <w:r>
        <w:t xml:space="preserve">Carbapenemase-producing </w:t>
      </w:r>
      <w:r w:rsidRPr="00126B54">
        <w:rPr>
          <w:i/>
        </w:rPr>
        <w:t>Enterobacteriaceae</w:t>
      </w:r>
      <w:bookmarkEnd w:id="13"/>
    </w:p>
    <w:p w14:paraId="5224CD6D" w14:textId="029C3AC4" w:rsidR="00BA007C" w:rsidRDefault="00BA007C" w:rsidP="00BA007C">
      <w:pPr>
        <w:pStyle w:val="DHHSbody"/>
      </w:pPr>
      <w:r>
        <w:t xml:space="preserve">Carbapenemase-producing </w:t>
      </w:r>
      <w:r w:rsidRPr="00126B54">
        <w:rPr>
          <w:i/>
        </w:rPr>
        <w:t>Enterobacteriaceae</w:t>
      </w:r>
      <w:r>
        <w:t xml:space="preserve"> are a group of bacteria that have developed resistance to a number of front line antibiotics as well as carbapenems which are considered ‘last resort’ antibiotics for the treatment of serious infections. Carbapenemase genes encode enzymes that degrade carbapenem antibiotics. </w:t>
      </w:r>
      <w:r w:rsidRPr="00126B54">
        <w:rPr>
          <w:i/>
        </w:rPr>
        <w:t>Enterobacteriaceae</w:t>
      </w:r>
      <w:r>
        <w:t xml:space="preserve"> comprise the largest family of gram-negative bacteria causing human infection and includes common pathogens such as </w:t>
      </w:r>
      <w:r>
        <w:rPr>
          <w:i/>
        </w:rPr>
        <w:t>Escherichia coli</w:t>
      </w:r>
      <w:r>
        <w:t xml:space="preserve">, </w:t>
      </w:r>
      <w:r>
        <w:rPr>
          <w:i/>
        </w:rPr>
        <w:t>Klebsiella</w:t>
      </w:r>
      <w:r>
        <w:t xml:space="preserve"> and </w:t>
      </w:r>
      <w:r>
        <w:rPr>
          <w:i/>
        </w:rPr>
        <w:t>Enterobacter</w:t>
      </w:r>
      <w:r w:rsidR="00B344E0">
        <w:t xml:space="preserve"> species (F</w:t>
      </w:r>
      <w:r>
        <w:t>igure 1</w:t>
      </w:r>
      <w:r w:rsidR="000378EE">
        <w:t xml:space="preserve"> below</w:t>
      </w:r>
      <w:r>
        <w:t>). These organisms are normal flora of the gastrointestinal tract but have the potential to cause infection and disseminate antimicrobial resistance.</w:t>
      </w:r>
    </w:p>
    <w:p w14:paraId="68E99DDF" w14:textId="77777777" w:rsidR="00BA007C" w:rsidRDefault="00BA007C" w:rsidP="00BA007C">
      <w:pPr>
        <w:pStyle w:val="Heading2"/>
      </w:pPr>
      <w:bookmarkStart w:id="15" w:name="_Toc504999916"/>
      <w:r>
        <w:t>Scope of the Victorian CPE guideline</w:t>
      </w:r>
      <w:bookmarkEnd w:id="14"/>
      <w:bookmarkEnd w:id="15"/>
    </w:p>
    <w:p w14:paraId="655A5498" w14:textId="77777777" w:rsidR="00BA007C" w:rsidRDefault="00BA007C" w:rsidP="00BA007C">
      <w:pPr>
        <w:pStyle w:val="Heading3"/>
      </w:pPr>
      <w:r>
        <w:t>Victorian health services</w:t>
      </w:r>
    </w:p>
    <w:p w14:paraId="556C2A3A" w14:textId="77777777" w:rsidR="00BA007C" w:rsidRDefault="00BA007C" w:rsidP="00BA007C">
      <w:pPr>
        <w:pStyle w:val="DHHSbody"/>
      </w:pPr>
      <w:r>
        <w:t>This guideline applies to all paediatric and adult health services in Victoria. For the purpose of this guideline, the term ‘health service’ refers to public and private health services, hospitals and denominational hospitals that admit patients overnight.</w:t>
      </w:r>
      <w:r>
        <w:rPr>
          <w:color w:val="FF0000"/>
        </w:rPr>
        <w:t xml:space="preserve"> </w:t>
      </w:r>
      <w:r>
        <w:t>Where there are multiple campuses within a health service, each ca</w:t>
      </w:r>
      <w:r w:rsidR="00DC2BA1">
        <w:t>mpus is referred to as a health</w:t>
      </w:r>
      <w:r>
        <w:t>care facility.</w:t>
      </w:r>
    </w:p>
    <w:p w14:paraId="319CD933" w14:textId="77777777" w:rsidR="00BA007C" w:rsidRDefault="00BA007C" w:rsidP="00BA007C">
      <w:pPr>
        <w:pStyle w:val="DHHSbody"/>
      </w:pPr>
      <w:r>
        <w:t>The guidance also applies to all satellite haemodialysis units</w:t>
      </w:r>
      <w:r w:rsidR="000F535F">
        <w:t xml:space="preserve"> and day oncology units</w:t>
      </w:r>
      <w:r>
        <w:t>, due to the nature of the patients treated and the risk of transmis</w:t>
      </w:r>
      <w:r w:rsidR="000F535F">
        <w:t xml:space="preserve">sion of serious infections. Surgical day </w:t>
      </w:r>
      <w:r>
        <w:t xml:space="preserve">procedure centres are not within the scope of this guideline. If a known CPE case is admitted to a </w:t>
      </w:r>
      <w:r w:rsidR="000F535F">
        <w:t xml:space="preserve">surgical </w:t>
      </w:r>
      <w:r>
        <w:t>day procedure centre, appropriate standard and transmission-based infection control precautions should be implemented.</w:t>
      </w:r>
    </w:p>
    <w:p w14:paraId="6945431B" w14:textId="77777777" w:rsidR="00BA007C" w:rsidRDefault="00BA007C" w:rsidP="00BA007C">
      <w:pPr>
        <w:pStyle w:val="DHHSbody"/>
      </w:pPr>
      <w:r>
        <w:t>Recommendations in this guideline supplant all other state and national infection control guidelines related to the management of CPE. They are relevant for all health professionals, including general and specialist clinical staff, allied health, microbiology laboratory staff and general practitioners.</w:t>
      </w:r>
    </w:p>
    <w:p w14:paraId="212C4AE3" w14:textId="77777777" w:rsidR="00BA007C" w:rsidRDefault="00BA007C" w:rsidP="00BA007C">
      <w:pPr>
        <w:pStyle w:val="DHHSbody"/>
      </w:pPr>
      <w:r>
        <w:t>Any isolation of a suspected or confirmed CPE (as defined in the glossary of this guideline) from clinical, screening or environmental samples are in scope.</w:t>
      </w:r>
    </w:p>
    <w:p w14:paraId="3B41A568" w14:textId="77777777" w:rsidR="00BA007C" w:rsidRDefault="00BA007C" w:rsidP="00BA007C">
      <w:pPr>
        <w:pStyle w:val="Heading3"/>
      </w:pPr>
      <w:r>
        <w:t>Victorian long-term residential care facilities</w:t>
      </w:r>
    </w:p>
    <w:p w14:paraId="6073506F" w14:textId="5BEA961A" w:rsidR="00BA007C" w:rsidRDefault="00763647" w:rsidP="00BA007C">
      <w:pPr>
        <w:pStyle w:val="DHHSbody"/>
      </w:pPr>
      <w:r>
        <w:t>The Department of Health and Human Services (the department)</w:t>
      </w:r>
      <w:r w:rsidR="00BA007C">
        <w:t xml:space="preserve"> has developed a separate document for more specific guidance on </w:t>
      </w:r>
      <w:r w:rsidR="00BA007C" w:rsidRPr="00D56B50">
        <w:t>CPE management within long-term residential care facilities</w:t>
      </w:r>
      <w:r w:rsidR="00BA007C">
        <w:t xml:space="preserve"> (LTRCF) in Victoria</w:t>
      </w:r>
      <w:r w:rsidR="00D56B50">
        <w:t xml:space="preserve">. </w:t>
      </w:r>
      <w:hyperlink r:id="rId17" w:history="1">
        <w:r w:rsidR="00D56B50" w:rsidRPr="00D56B50">
          <w:rPr>
            <w:rStyle w:val="Hyperlink"/>
          </w:rPr>
          <w:t>Download this document from the department’s website</w:t>
        </w:r>
      </w:hyperlink>
      <w:r w:rsidR="00D56B50">
        <w:t xml:space="preserve"> </w:t>
      </w:r>
      <w:r w:rsidR="00FF0CE3" w:rsidRPr="00235DF2">
        <w:rPr>
          <w:rFonts w:cs="Arial"/>
          <w:lang w:eastAsia="en-AU"/>
        </w:rPr>
        <w:t>&lt;</w:t>
      </w:r>
      <w:r w:rsidR="00412640" w:rsidRPr="00235DF2">
        <w:rPr>
          <w:rFonts w:cs="Arial"/>
          <w:lang w:eastAsia="en-AU"/>
        </w:rPr>
        <w:t>www2.health.vic.gov.au/infection-control</w:t>
      </w:r>
      <w:r w:rsidR="00FF0CE3" w:rsidRPr="00235DF2">
        <w:rPr>
          <w:rFonts w:cs="Arial"/>
          <w:lang w:eastAsia="en-AU"/>
        </w:rPr>
        <w:t>&gt;</w:t>
      </w:r>
      <w:r w:rsidR="00412640">
        <w:t>.</w:t>
      </w:r>
    </w:p>
    <w:p w14:paraId="42E1A15E" w14:textId="77777777" w:rsidR="00BA007C" w:rsidRDefault="00BA007C" w:rsidP="00BA007C">
      <w:pPr>
        <w:pStyle w:val="Heading3"/>
      </w:pPr>
      <w:r>
        <w:t>Microbiological scope</w:t>
      </w:r>
    </w:p>
    <w:p w14:paraId="64F87454" w14:textId="79E85F39" w:rsidR="00D56B50" w:rsidRDefault="00BA007C" w:rsidP="00BA007C">
      <w:pPr>
        <w:pStyle w:val="DHHSbody"/>
      </w:pPr>
      <w:r>
        <w:t xml:space="preserve">This guideline provides recommendations around the detection and response to species of </w:t>
      </w:r>
      <w:r w:rsidRPr="005D3EEE">
        <w:rPr>
          <w:i/>
        </w:rPr>
        <w:t>Enterobacteriaceae</w:t>
      </w:r>
      <w:r>
        <w:t xml:space="preserve"> (see Figure 1 below) that contain a carbapenemase gene. Carbapenemase gene families that have so far been detected in </w:t>
      </w:r>
      <w:r w:rsidRPr="005D3EEE">
        <w:rPr>
          <w:i/>
        </w:rPr>
        <w:t>Enterobacteriaceae</w:t>
      </w:r>
      <w:r>
        <w:t xml:space="preserve"> in Australia include IMP, VIM, and OXA-48-like, KPC and NDM.</w:t>
      </w:r>
    </w:p>
    <w:p w14:paraId="6299FE66" w14:textId="77777777" w:rsidR="00D56B50" w:rsidRDefault="00D56B50">
      <w:pPr>
        <w:rPr>
          <w:rFonts w:ascii="Arial" w:eastAsia="Times" w:hAnsi="Arial"/>
        </w:rPr>
      </w:pPr>
      <w:r>
        <w:br w:type="page"/>
      </w:r>
    </w:p>
    <w:p w14:paraId="2A93AAE9" w14:textId="77777777" w:rsidR="00BA007C" w:rsidRDefault="00BA007C" w:rsidP="00D56B50">
      <w:pPr>
        <w:pStyle w:val="DHHSfigurecaption"/>
      </w:pPr>
      <w:r>
        <w:lastRenderedPageBreak/>
        <w:t xml:space="preserve">Figure 1: List of </w:t>
      </w:r>
      <w:r w:rsidRPr="00126B54">
        <w:t>Enterobacteriaceae</w:t>
      </w:r>
    </w:p>
    <w:p w14:paraId="7E1071CD" w14:textId="77777777" w:rsidR="00BA007C" w:rsidRDefault="00BA007C" w:rsidP="00BA007C">
      <w:pPr>
        <w:pStyle w:val="DHHSbody"/>
      </w:pPr>
      <w:r w:rsidRPr="00126B54">
        <w:rPr>
          <w:i/>
        </w:rPr>
        <w:t>Enterobacteriaceae</w:t>
      </w:r>
      <w:r>
        <w:t xml:space="preserve"> include the following species:</w:t>
      </w:r>
    </w:p>
    <w:p w14:paraId="60745759" w14:textId="77777777" w:rsidR="002611A1" w:rsidRPr="00024789" w:rsidRDefault="002611A1" w:rsidP="002611A1">
      <w:pPr>
        <w:pStyle w:val="DHHSbody"/>
        <w:tabs>
          <w:tab w:val="left" w:pos="3828"/>
          <w:tab w:val="right" w:pos="9214"/>
        </w:tabs>
        <w:spacing w:line="240" w:lineRule="auto"/>
        <w:rPr>
          <w:i/>
        </w:rPr>
      </w:pPr>
      <w:r w:rsidRPr="00024789">
        <w:rPr>
          <w:i/>
        </w:rPr>
        <w:t>Klebsiella spp.</w:t>
      </w:r>
      <w:r w:rsidRPr="00024789">
        <w:rPr>
          <w:i/>
        </w:rPr>
        <w:tab/>
        <w:t>Serratia spp.</w:t>
      </w:r>
      <w:r w:rsidRPr="00024789">
        <w:rPr>
          <w:i/>
        </w:rPr>
        <w:tab/>
        <w:t>Escherichia spp.</w:t>
      </w:r>
    </w:p>
    <w:p w14:paraId="6A47CAA5" w14:textId="77777777" w:rsidR="002611A1" w:rsidRPr="00024789" w:rsidRDefault="002611A1" w:rsidP="002611A1">
      <w:pPr>
        <w:pStyle w:val="DHHSbody"/>
        <w:tabs>
          <w:tab w:val="left" w:pos="3828"/>
          <w:tab w:val="right" w:pos="9214"/>
        </w:tabs>
        <w:spacing w:line="240" w:lineRule="auto"/>
        <w:rPr>
          <w:i/>
          <w:lang w:val="it-IT"/>
        </w:rPr>
      </w:pPr>
      <w:r w:rsidRPr="00024789">
        <w:rPr>
          <w:i/>
        </w:rPr>
        <w:t xml:space="preserve">Enterobacter </w:t>
      </w:r>
      <w:proofErr w:type="spellStart"/>
      <w:r w:rsidRPr="00024789">
        <w:rPr>
          <w:i/>
        </w:rPr>
        <w:t>spp</w:t>
      </w:r>
      <w:proofErr w:type="spellEnd"/>
      <w:r w:rsidRPr="00024789">
        <w:rPr>
          <w:i/>
        </w:rPr>
        <w:tab/>
      </w:r>
      <w:proofErr w:type="spellStart"/>
      <w:r w:rsidRPr="00024789">
        <w:rPr>
          <w:i/>
        </w:rPr>
        <w:t>Shigella</w:t>
      </w:r>
      <w:proofErr w:type="spellEnd"/>
      <w:r w:rsidRPr="00024789">
        <w:rPr>
          <w:i/>
        </w:rPr>
        <w:t xml:space="preserve"> spp.</w:t>
      </w:r>
      <w:r w:rsidRPr="00024789">
        <w:rPr>
          <w:i/>
        </w:rPr>
        <w:tab/>
      </w:r>
      <w:r w:rsidRPr="00024789">
        <w:rPr>
          <w:i/>
          <w:lang w:val="it-IT"/>
        </w:rPr>
        <w:t>Morganella spp.</w:t>
      </w:r>
    </w:p>
    <w:p w14:paraId="5F36098F" w14:textId="77777777" w:rsidR="002611A1" w:rsidRPr="00024789" w:rsidRDefault="002611A1" w:rsidP="002611A1">
      <w:pPr>
        <w:pStyle w:val="DHHSbody"/>
        <w:tabs>
          <w:tab w:val="left" w:pos="3828"/>
          <w:tab w:val="right" w:pos="9214"/>
        </w:tabs>
        <w:spacing w:line="240" w:lineRule="auto"/>
        <w:rPr>
          <w:i/>
          <w:lang w:val="it-IT"/>
        </w:rPr>
      </w:pPr>
      <w:r w:rsidRPr="00024789">
        <w:rPr>
          <w:i/>
        </w:rPr>
        <w:t>Citrobacter spp.</w:t>
      </w:r>
      <w:r w:rsidRPr="00024789">
        <w:rPr>
          <w:i/>
        </w:rPr>
        <w:tab/>
        <w:t>Salmonella spp.</w:t>
      </w:r>
      <w:r w:rsidRPr="00024789">
        <w:rPr>
          <w:i/>
        </w:rPr>
        <w:tab/>
        <w:t>Proteus spp.</w:t>
      </w:r>
    </w:p>
    <w:p w14:paraId="3719A930" w14:textId="77777777" w:rsidR="002611A1" w:rsidRPr="00024789" w:rsidRDefault="002611A1" w:rsidP="002611A1">
      <w:pPr>
        <w:pStyle w:val="DHHSbody"/>
        <w:tabs>
          <w:tab w:val="left" w:pos="3828"/>
          <w:tab w:val="right" w:pos="9214"/>
        </w:tabs>
        <w:spacing w:line="240" w:lineRule="auto"/>
        <w:rPr>
          <w:i/>
          <w:lang w:val="it-IT"/>
        </w:rPr>
      </w:pPr>
      <w:r w:rsidRPr="00024789">
        <w:rPr>
          <w:i/>
          <w:lang w:val="it-IT"/>
        </w:rPr>
        <w:t>Providencia spp.</w:t>
      </w:r>
      <w:r w:rsidRPr="00024789">
        <w:rPr>
          <w:i/>
        </w:rPr>
        <w:tab/>
      </w:r>
      <w:r w:rsidRPr="00024789">
        <w:rPr>
          <w:i/>
          <w:lang w:val="it-IT"/>
        </w:rPr>
        <w:t>Pantoea spp.</w:t>
      </w:r>
      <w:r w:rsidRPr="00024789">
        <w:rPr>
          <w:i/>
          <w:lang w:val="it-IT"/>
        </w:rPr>
        <w:tab/>
        <w:t>Cronobacter spp.</w:t>
      </w:r>
    </w:p>
    <w:p w14:paraId="6E7C620A" w14:textId="77777777" w:rsidR="002611A1" w:rsidRPr="00024789" w:rsidRDefault="002611A1" w:rsidP="002611A1">
      <w:pPr>
        <w:pStyle w:val="DHHSbody"/>
        <w:tabs>
          <w:tab w:val="left" w:pos="3828"/>
          <w:tab w:val="right" w:pos="9214"/>
        </w:tabs>
        <w:spacing w:line="240" w:lineRule="auto"/>
        <w:rPr>
          <w:i/>
        </w:rPr>
      </w:pPr>
      <w:proofErr w:type="spellStart"/>
      <w:r w:rsidRPr="00024789">
        <w:rPr>
          <w:i/>
        </w:rPr>
        <w:t>Plesiomonas</w:t>
      </w:r>
      <w:proofErr w:type="spellEnd"/>
      <w:r w:rsidRPr="00024789">
        <w:rPr>
          <w:i/>
        </w:rPr>
        <w:t xml:space="preserve"> spp.</w:t>
      </w:r>
      <w:r w:rsidRPr="00024789">
        <w:rPr>
          <w:i/>
        </w:rPr>
        <w:tab/>
      </w:r>
      <w:r w:rsidRPr="00024789">
        <w:rPr>
          <w:i/>
          <w:lang w:val="it-IT"/>
        </w:rPr>
        <w:t>Cedecea spp.</w:t>
      </w:r>
      <w:r w:rsidRPr="00024789">
        <w:rPr>
          <w:i/>
          <w:lang w:val="it-IT"/>
        </w:rPr>
        <w:tab/>
      </w:r>
      <w:proofErr w:type="spellStart"/>
      <w:r w:rsidRPr="00024789">
        <w:rPr>
          <w:i/>
        </w:rPr>
        <w:t>Edwardsiella</w:t>
      </w:r>
      <w:proofErr w:type="spellEnd"/>
      <w:r w:rsidRPr="00024789">
        <w:rPr>
          <w:i/>
        </w:rPr>
        <w:t xml:space="preserve"> spp.</w:t>
      </w:r>
    </w:p>
    <w:p w14:paraId="34C9FE0A" w14:textId="77777777" w:rsidR="002611A1" w:rsidRPr="00024789" w:rsidRDefault="002611A1" w:rsidP="002611A1">
      <w:pPr>
        <w:pStyle w:val="DHHSbody"/>
        <w:tabs>
          <w:tab w:val="left" w:pos="3828"/>
          <w:tab w:val="right" w:pos="9214"/>
        </w:tabs>
        <w:spacing w:line="240" w:lineRule="auto"/>
        <w:rPr>
          <w:i/>
          <w:lang w:val="it-IT"/>
        </w:rPr>
      </w:pPr>
      <w:proofErr w:type="spellStart"/>
      <w:r w:rsidRPr="00024789">
        <w:rPr>
          <w:i/>
        </w:rPr>
        <w:t>Raoultella</w:t>
      </w:r>
      <w:proofErr w:type="spellEnd"/>
      <w:r w:rsidRPr="00024789">
        <w:rPr>
          <w:i/>
        </w:rPr>
        <w:t xml:space="preserve"> spp.</w:t>
      </w:r>
      <w:r w:rsidRPr="00024789">
        <w:rPr>
          <w:i/>
        </w:rPr>
        <w:tab/>
      </w:r>
      <w:proofErr w:type="spellStart"/>
      <w:r w:rsidRPr="00024789">
        <w:rPr>
          <w:i/>
        </w:rPr>
        <w:t>Ewingella</w:t>
      </w:r>
      <w:proofErr w:type="spellEnd"/>
      <w:r w:rsidRPr="00024789">
        <w:rPr>
          <w:i/>
        </w:rPr>
        <w:t xml:space="preserve"> spp.</w:t>
      </w:r>
      <w:r w:rsidRPr="00024789">
        <w:rPr>
          <w:i/>
        </w:rPr>
        <w:tab/>
      </w:r>
      <w:r w:rsidRPr="00024789">
        <w:rPr>
          <w:i/>
          <w:lang w:val="it-IT"/>
        </w:rPr>
        <w:t>Hafnia alve</w:t>
      </w:r>
    </w:p>
    <w:p w14:paraId="44238865" w14:textId="77777777" w:rsidR="002611A1" w:rsidRPr="00024789" w:rsidRDefault="002611A1" w:rsidP="002611A1">
      <w:pPr>
        <w:pStyle w:val="DHHSbody"/>
        <w:tabs>
          <w:tab w:val="left" w:pos="3828"/>
          <w:tab w:val="right" w:pos="9214"/>
        </w:tabs>
        <w:spacing w:line="240" w:lineRule="auto"/>
        <w:rPr>
          <w:i/>
          <w:sz w:val="22"/>
          <w:szCs w:val="22"/>
          <w:lang w:val="it-IT"/>
        </w:rPr>
      </w:pPr>
      <w:r w:rsidRPr="00024789">
        <w:rPr>
          <w:i/>
          <w:lang w:val="it-IT"/>
        </w:rPr>
        <w:t>Kluyvera spp.</w:t>
      </w:r>
      <w:r w:rsidRPr="00024789">
        <w:rPr>
          <w:i/>
          <w:lang w:val="it-IT"/>
        </w:rPr>
        <w:tab/>
        <w:t>Yersinia spp.</w:t>
      </w:r>
      <w:r w:rsidRPr="00024789">
        <w:rPr>
          <w:i/>
          <w:lang w:val="it-IT"/>
        </w:rPr>
        <w:tab/>
        <w:t>Leclercia spp</w:t>
      </w:r>
    </w:p>
    <w:p w14:paraId="7B7B53F2" w14:textId="4B111A91" w:rsidR="00BA007C" w:rsidRDefault="00BA007C" w:rsidP="00BA007C">
      <w:pPr>
        <w:pStyle w:val="DHHSbody"/>
      </w:pPr>
      <w:r>
        <w:t xml:space="preserve">Suspected CPE are </w:t>
      </w:r>
      <w:r w:rsidRPr="00126B54">
        <w:rPr>
          <w:i/>
        </w:rPr>
        <w:t>Enterobacteriaceae</w:t>
      </w:r>
      <w:r>
        <w:t xml:space="preserve"> that have phenotypic characteristics suggestive of carbapenemase gene presence, but have not yet been confirmed. Confirmed CPE are </w:t>
      </w:r>
      <w:r w:rsidRPr="00126B54">
        <w:rPr>
          <w:i/>
        </w:rPr>
        <w:t>Enterobacteriaceae</w:t>
      </w:r>
      <w:r>
        <w:t xml:space="preserve"> where presence of a carbapenemase-encoding gene has been confirme</w:t>
      </w:r>
      <w:r w:rsidR="00950309">
        <w:t xml:space="preserve">d by PCR or genome sequencing. </w:t>
      </w:r>
      <w:r>
        <w:t>Isolates from clinical, screening or environmental samples ar</w:t>
      </w:r>
      <w:r w:rsidR="000B7127">
        <w:t>e included in the scope of this guideline</w:t>
      </w:r>
      <w:r>
        <w:t>.</w:t>
      </w:r>
    </w:p>
    <w:p w14:paraId="455062A7" w14:textId="75C02496" w:rsidR="00BA007C" w:rsidRDefault="00BA007C" w:rsidP="00BA007C">
      <w:pPr>
        <w:pStyle w:val="DHHSbody"/>
      </w:pPr>
      <w:r>
        <w:t xml:space="preserve">The microbiological scope of this guideline is consistent with the 2017 </w:t>
      </w:r>
      <w:r w:rsidR="00813333">
        <w:t>Australian Commissions on Safety and Quality in Health Care draft</w:t>
      </w:r>
      <w:r>
        <w:t xml:space="preserve"> recommendations for the control of CPE</w:t>
      </w:r>
      <w:r w:rsidR="00813333">
        <w:t xml:space="preserve"> in acute care health facilities</w:t>
      </w:r>
      <w:r>
        <w:t>. This reflects the greater risk that CPE carries for local transmission, including health service outbreaks and potential multi-jurisdictional spread.</w:t>
      </w:r>
    </w:p>
    <w:p w14:paraId="37E57543" w14:textId="77777777" w:rsidR="00BA007C" w:rsidRDefault="00BA007C" w:rsidP="00BA007C">
      <w:pPr>
        <w:pStyle w:val="DHHSbody"/>
      </w:pPr>
      <w:r>
        <w:t>The scope of this guideline does NOT extend to:</w:t>
      </w:r>
    </w:p>
    <w:p w14:paraId="78D067F3" w14:textId="77777777" w:rsidR="00BA007C" w:rsidRDefault="00BA007C" w:rsidP="000F38AF">
      <w:pPr>
        <w:pStyle w:val="DHHSbullet1"/>
      </w:pPr>
      <w:r>
        <w:rPr>
          <w:i/>
        </w:rPr>
        <w:t>Pseudomonas</w:t>
      </w:r>
      <w:r>
        <w:t xml:space="preserve"> spp.,</w:t>
      </w:r>
      <w:r w:rsidR="00126B54">
        <w:t xml:space="preserve"> </w:t>
      </w:r>
      <w:r>
        <w:rPr>
          <w:i/>
        </w:rPr>
        <w:t>Acinetobacter</w:t>
      </w:r>
      <w:r>
        <w:t xml:space="preserve"> spp.</w:t>
      </w:r>
      <w:r w:rsidR="00126B54">
        <w:t xml:space="preserve"> </w:t>
      </w:r>
      <w:r>
        <w:t xml:space="preserve">or other non </w:t>
      </w:r>
      <w:r w:rsidRPr="00126B54">
        <w:rPr>
          <w:i/>
        </w:rPr>
        <w:t>Enterobacteriaceae</w:t>
      </w:r>
      <w:r w:rsidR="00126B54">
        <w:t xml:space="preserve"> species</w:t>
      </w:r>
      <w:r>
        <w:t xml:space="preserve"> with carbapen</w:t>
      </w:r>
      <w:r w:rsidR="000F535F">
        <w:t>e</w:t>
      </w:r>
      <w:r>
        <w:t>mase production and resistance</w:t>
      </w:r>
    </w:p>
    <w:p w14:paraId="6E30C298" w14:textId="77777777" w:rsidR="00BA007C" w:rsidRDefault="00BA007C" w:rsidP="000F38AF">
      <w:pPr>
        <w:pStyle w:val="DHHSbullet1lastline"/>
      </w:pPr>
      <w:r>
        <w:t xml:space="preserve">Non-carbapenemase-producing </w:t>
      </w:r>
      <w:r w:rsidRPr="00126B54">
        <w:rPr>
          <w:i/>
        </w:rPr>
        <w:t>Enterobacteriaceae</w:t>
      </w:r>
      <w:r>
        <w:t xml:space="preserve"> that are phenotypically resi</w:t>
      </w:r>
      <w:r w:rsidR="0083683E">
        <w:t>stant to carbapenem (carbapenem-</w:t>
      </w:r>
      <w:r>
        <w:t xml:space="preserve">resistant </w:t>
      </w:r>
      <w:r w:rsidR="000F535F">
        <w:rPr>
          <w:i/>
        </w:rPr>
        <w:t>Enterobacteriaceae</w:t>
      </w:r>
      <w:r>
        <w:t xml:space="preserve"> - CRE).</w:t>
      </w:r>
    </w:p>
    <w:p w14:paraId="5FA64205" w14:textId="3E776206" w:rsidR="0083683E" w:rsidRPr="00950309" w:rsidRDefault="00BA007C" w:rsidP="0083683E">
      <w:pPr>
        <w:pStyle w:val="DHHSbody"/>
      </w:pPr>
      <w:r>
        <w:t xml:space="preserve">Although these organisms pose a lower risk of transmission, it is important to note they are still clinically significant. Specific control measures are required to prevent emergence, spread and dissemination within healthcare facilities. The necessary control actions are similar to those required for a variety of multi-resistant organisms, and are specified in the </w:t>
      </w:r>
      <w:hyperlink r:id="rId18" w:history="1">
        <w:r w:rsidRPr="00CA2BA0">
          <w:rPr>
            <w:rStyle w:val="Hyperlink"/>
          </w:rPr>
          <w:t>Australian Guidelines for the Prevention and Control</w:t>
        </w:r>
        <w:r w:rsidR="00CA2BA0" w:rsidRPr="00CA2BA0">
          <w:rPr>
            <w:rStyle w:val="Hyperlink"/>
          </w:rPr>
          <w:t xml:space="preserve"> of Infection in Healthcare</w:t>
        </w:r>
      </w:hyperlink>
      <w:r w:rsidR="00FF0CE3">
        <w:t xml:space="preserve"> &lt;</w:t>
      </w:r>
      <w:r w:rsidR="00FF0CE3" w:rsidRPr="00FF0CE3">
        <w:t>www.nhmrc.gov.au/guidelines-publications/cd33</w:t>
      </w:r>
      <w:r w:rsidR="00FF0CE3">
        <w:t>&gt;</w:t>
      </w:r>
      <w:r w:rsidR="00CA2BA0">
        <w:t xml:space="preserve"> </w:t>
      </w:r>
      <w:r w:rsidR="00CC6CCF">
        <w:t>and</w:t>
      </w:r>
      <w:r w:rsidR="0083683E">
        <w:t xml:space="preserve"> the Victorian </w:t>
      </w:r>
      <w:hyperlink r:id="rId19" w:history="1">
        <w:r w:rsidR="0083683E" w:rsidRPr="00CA2BA0">
          <w:rPr>
            <w:rStyle w:val="Hyperlink"/>
          </w:rPr>
          <w:t>Patient-centred risk management strategy for multi-resistant organisms</w:t>
        </w:r>
      </w:hyperlink>
      <w:r w:rsidR="00FF0CE3">
        <w:t xml:space="preserve"> &lt;</w:t>
      </w:r>
      <w:r w:rsidR="00FF0CE3" w:rsidRPr="00FF0CE3">
        <w:t>www2.health.vic.gov.au/public-health/infectious-diseases/infection-control-guidelines/patient-centered-management-multi-resistant</w:t>
      </w:r>
      <w:r w:rsidR="00013A25">
        <w:t>&gt;</w:t>
      </w:r>
      <w:r w:rsidR="00FF0CE3">
        <w:t>.</w:t>
      </w:r>
    </w:p>
    <w:p w14:paraId="083F9CF3" w14:textId="77777777" w:rsidR="00BA007C" w:rsidRDefault="00BA007C" w:rsidP="00BA007C">
      <w:pPr>
        <w:pStyle w:val="Heading2"/>
      </w:pPr>
      <w:bookmarkStart w:id="16" w:name="_Toc440553292"/>
      <w:bookmarkStart w:id="17" w:name="_Toc504999917"/>
      <w:r>
        <w:t>Epidemiology of CPE</w:t>
      </w:r>
      <w:bookmarkEnd w:id="16"/>
      <w:bookmarkEnd w:id="17"/>
    </w:p>
    <w:p w14:paraId="0B74D5AC" w14:textId="59666B21" w:rsidR="00BA007C" w:rsidRPr="00BA007C" w:rsidRDefault="00BA007C" w:rsidP="00BA007C">
      <w:pPr>
        <w:pStyle w:val="DHHSbody"/>
        <w:rPr>
          <w:rFonts w:cs="Calibri"/>
          <w:bCs/>
          <w:color w:val="000000"/>
          <w:lang w:eastAsia="en-AU"/>
        </w:rPr>
      </w:pPr>
      <w:r w:rsidRPr="00BA007C">
        <w:rPr>
          <w:rFonts w:eastAsia="Times New Roman" w:cs="Calibri"/>
          <w:bCs/>
          <w:color w:val="000000"/>
          <w:lang w:eastAsia="en-AU"/>
        </w:rPr>
        <w:t>The burden of CPE in Australia is lower than that observed in some areas of Europe, North America, the Middle East and Asia. Regulation of antimicrobial usage and geographical isolation may have contributed to kee</w:t>
      </w:r>
      <w:r w:rsidR="006044ED">
        <w:rPr>
          <w:rFonts w:eastAsia="Times New Roman" w:cs="Calibri"/>
          <w:bCs/>
          <w:color w:val="000000"/>
          <w:lang w:eastAsia="en-AU"/>
        </w:rPr>
        <w:t>ping national rates of CPE low.</w:t>
      </w:r>
    </w:p>
    <w:p w14:paraId="1C35CE3A" w14:textId="40603CCF" w:rsidR="00BA007C" w:rsidRPr="00BA007C" w:rsidRDefault="00BA007C" w:rsidP="00BA007C">
      <w:pPr>
        <w:pStyle w:val="DHHSbody"/>
        <w:rPr>
          <w:rFonts w:cs="Calibri"/>
          <w:bCs/>
          <w:color w:val="000000"/>
          <w:lang w:eastAsia="en-AU"/>
        </w:rPr>
      </w:pPr>
      <w:r w:rsidRPr="00BA007C">
        <w:rPr>
          <w:rFonts w:eastAsia="Times New Roman" w:cs="Calibri"/>
          <w:bCs/>
          <w:color w:val="000000"/>
          <w:lang w:eastAsia="en-AU"/>
        </w:rPr>
        <w:t>Prior to 2012, identification of CPE in Victoria was limited to patients with recent overseas hospitalisation in high burden countries and low-level tr</w:t>
      </w:r>
      <w:r w:rsidR="009B187B">
        <w:rPr>
          <w:rFonts w:eastAsia="Times New Roman" w:cs="Calibri"/>
          <w:bCs/>
          <w:color w:val="000000"/>
          <w:lang w:eastAsia="en-AU"/>
        </w:rPr>
        <w:t>ansmission of IMP carbapenemase-</w:t>
      </w:r>
      <w:r w:rsidRPr="00BA007C">
        <w:rPr>
          <w:rFonts w:eastAsia="Times New Roman" w:cs="Calibri"/>
          <w:bCs/>
          <w:color w:val="000000"/>
          <w:lang w:eastAsia="en-AU"/>
        </w:rPr>
        <w:t>producing bacteria in patients with long-term ho</w:t>
      </w:r>
      <w:r w:rsidR="006044ED">
        <w:rPr>
          <w:rFonts w:eastAsia="Times New Roman" w:cs="Calibri"/>
          <w:bCs/>
          <w:color w:val="000000"/>
          <w:lang w:eastAsia="en-AU"/>
        </w:rPr>
        <w:t>spitalisation within Australia.</w:t>
      </w:r>
    </w:p>
    <w:p w14:paraId="57353706" w14:textId="77777777" w:rsidR="00BA007C" w:rsidRPr="00BA007C" w:rsidRDefault="00BA007C" w:rsidP="00BA007C">
      <w:pPr>
        <w:pStyle w:val="DHHSbody"/>
        <w:rPr>
          <w:rFonts w:cs="Calibri"/>
        </w:rPr>
      </w:pPr>
      <w:r w:rsidRPr="00BA007C">
        <w:rPr>
          <w:rFonts w:cs="Calibri"/>
        </w:rPr>
        <w:t>An increase in one particular carbapenemase</w:t>
      </w:r>
      <w:r w:rsidRPr="00BA007C">
        <w:rPr>
          <w:rFonts w:cs="Calibri"/>
          <w:i/>
        </w:rPr>
        <w:t>,</w:t>
      </w:r>
      <w:r w:rsidRPr="00BA007C">
        <w:rPr>
          <w:rFonts w:cs="Calibri"/>
        </w:rPr>
        <w:t xml:space="preserve"> KPC, was observed throughout Victoria between 2012 and 2015. Many affected patients reported no recent travel. In 2015, an investigation concluded that KPC transmission in Victoria was driven by discrete healthcare associated outbreaks in a small number of healthcare facilities. In line with previous interna</w:t>
      </w:r>
      <w:r w:rsidR="009B187B">
        <w:rPr>
          <w:rFonts w:cs="Calibri"/>
        </w:rPr>
        <w:t>tional recommendations, a state</w:t>
      </w:r>
      <w:r w:rsidRPr="00BA007C">
        <w:rPr>
          <w:rFonts w:cs="Calibri"/>
        </w:rPr>
        <w:t>wide epidemiological and laboratory surveillance system for CPE in Victoria was commenced in 2015.</w:t>
      </w:r>
    </w:p>
    <w:p w14:paraId="2F8CC49C" w14:textId="3C27EAE8" w:rsidR="00BA007C" w:rsidRDefault="00BA007C" w:rsidP="00BA007C">
      <w:pPr>
        <w:pStyle w:val="DHHSbody"/>
      </w:pPr>
      <w:r>
        <w:t xml:space="preserve">Systematic surveillance in Victoria has now detected a wide variety of carbapenemase genes. The majority of cases have been associated with recent overseas travel, particularly those of the NDM, VIM </w:t>
      </w:r>
      <w:r>
        <w:lastRenderedPageBreak/>
        <w:t>and OXA-48-like carbapenemase groups. Detection of small networks of IMP and KPC local transmission within and between Victorian health services has also occurred, enabling focussed control measures. Endemic spread of CPE in Victoria has not been o</w:t>
      </w:r>
      <w:r w:rsidR="006044ED">
        <w:t>bserved outside these networks.</w:t>
      </w:r>
    </w:p>
    <w:p w14:paraId="5C797861" w14:textId="094A8B6F" w:rsidR="004F3A98" w:rsidRDefault="00BA007C" w:rsidP="00BA007C">
      <w:pPr>
        <w:pStyle w:val="DHHSbody"/>
      </w:pPr>
      <w:r>
        <w:t xml:space="preserve">The recommendations in this guideline continue to reflect this status. </w:t>
      </w:r>
      <w:r w:rsidRPr="00BA007C">
        <w:rPr>
          <w:rFonts w:eastAsia="Times New Roman" w:cs="Calibri"/>
          <w:bdr w:val="none" w:sz="0" w:space="0" w:color="auto" w:frame="1"/>
          <w:lang w:eastAsia="en-AU"/>
        </w:rPr>
        <w:t xml:space="preserve">Central to this document is an acknowledgment of the time-limited opportunity for control afforded by Australia’s currently low rates of CPE, and that a public health approach beyond a single healthcare facility is essential to containment. </w:t>
      </w:r>
      <w:r>
        <w:t>These approaches are therefore focused on prevention and, where identified, elimination of any ongoing local transmission.</w:t>
      </w:r>
    </w:p>
    <w:p w14:paraId="3B0BFC94" w14:textId="6006B963" w:rsidR="004F3A98" w:rsidRDefault="004F3A98">
      <w:pPr>
        <w:rPr>
          <w:rFonts w:ascii="Arial" w:eastAsia="Times" w:hAnsi="Arial" w:cs="Calibri"/>
          <w:bCs/>
          <w:color w:val="000000"/>
          <w:lang w:eastAsia="en-AU"/>
        </w:rPr>
      </w:pPr>
      <w:r>
        <w:rPr>
          <w:rFonts w:cs="Calibri"/>
          <w:bCs/>
          <w:color w:val="000000"/>
          <w:lang w:eastAsia="en-AU"/>
        </w:rPr>
        <w:br w:type="page"/>
      </w:r>
    </w:p>
    <w:p w14:paraId="565606CE" w14:textId="55E57D5A" w:rsidR="00BA007C" w:rsidRDefault="00151C88" w:rsidP="00BA007C">
      <w:pPr>
        <w:pStyle w:val="Heading1"/>
      </w:pPr>
      <w:bookmarkStart w:id="18" w:name="_Toc504999918"/>
      <w:r>
        <w:lastRenderedPageBreak/>
        <w:t>Section 2: Governance</w:t>
      </w:r>
      <w:bookmarkEnd w:id="18"/>
    </w:p>
    <w:p w14:paraId="3D4FE4A7" w14:textId="77777777" w:rsidR="004F6DAF" w:rsidRPr="004F6DAF" w:rsidRDefault="00427C1D" w:rsidP="004F6DAF">
      <w:pPr>
        <w:pStyle w:val="Heading2"/>
      </w:pPr>
      <w:bookmarkStart w:id="19" w:name="_Toc504999919"/>
      <w:bookmarkStart w:id="20" w:name="_Toc440553295"/>
      <w:r>
        <w:t>Roles and r</w:t>
      </w:r>
      <w:r w:rsidR="004F6DAF" w:rsidRPr="004F6DAF">
        <w:t xml:space="preserve">esponsibilities </w:t>
      </w:r>
      <w:r>
        <w:t>of all agencies</w:t>
      </w:r>
      <w:bookmarkEnd w:id="19"/>
    </w:p>
    <w:p w14:paraId="3D03B003" w14:textId="1A0B2E0C" w:rsidR="004F6DAF" w:rsidRPr="004F6DAF" w:rsidRDefault="004F6DAF" w:rsidP="004F6DAF">
      <w:pPr>
        <w:pStyle w:val="Heading3"/>
      </w:pPr>
      <w:r w:rsidRPr="004F6DAF">
        <w:t>Department of Health and Human Services</w:t>
      </w:r>
      <w:r w:rsidR="00763647">
        <w:t xml:space="preserve"> (the department)</w:t>
      </w:r>
    </w:p>
    <w:p w14:paraId="518438A8" w14:textId="69EEFF35" w:rsidR="004F6DAF" w:rsidRPr="004F6DAF" w:rsidRDefault="00763647" w:rsidP="00A1068F">
      <w:pPr>
        <w:pStyle w:val="DHHSbody"/>
      </w:pPr>
      <w:r>
        <w:t>The department</w:t>
      </w:r>
      <w:r w:rsidR="004F6DAF" w:rsidRPr="004F6DAF">
        <w:t xml:space="preserve"> is the lead agency fo</w:t>
      </w:r>
      <w:r w:rsidR="00D43CFC">
        <w:t>r the state</w:t>
      </w:r>
      <w:r w:rsidR="004F6DAF" w:rsidRPr="004F6DAF">
        <w:t xml:space="preserve">wide response to CPE. </w:t>
      </w:r>
      <w:r>
        <w:t>The department</w:t>
      </w:r>
      <w:r w:rsidRPr="004F6DAF">
        <w:t xml:space="preserve"> </w:t>
      </w:r>
      <w:r w:rsidR="004F6DAF" w:rsidRPr="004F6DAF">
        <w:t xml:space="preserve">has engaged several partner agencies, namely the Microbiological Diagnostic Unit Public Health Laboratory </w:t>
      </w:r>
      <w:r w:rsidR="0048120F">
        <w:t>(MDU</w:t>
      </w:r>
      <w:r w:rsidR="00403E18">
        <w:t xml:space="preserve"> </w:t>
      </w:r>
      <w:r w:rsidR="0048120F">
        <w:t xml:space="preserve">PHL) </w:t>
      </w:r>
      <w:r w:rsidR="004F6DAF" w:rsidRPr="004F6DAF">
        <w:t>and the Victorian Healthcare Associated Infe</w:t>
      </w:r>
      <w:r w:rsidR="00666B9D">
        <w:t>ction</w:t>
      </w:r>
      <w:r w:rsidR="004F6DAF" w:rsidRPr="004F6DAF">
        <w:t xml:space="preserve"> Surveillance System </w:t>
      </w:r>
      <w:r w:rsidR="0048120F">
        <w:t xml:space="preserve">(VICNISS) </w:t>
      </w:r>
      <w:r w:rsidR="004F6DAF" w:rsidRPr="004F6DAF">
        <w:t>to assist with the surveillance a</w:t>
      </w:r>
      <w:r w:rsidR="00666B9D">
        <w:t>nd response to CPE in Victoria.</w:t>
      </w:r>
    </w:p>
    <w:p w14:paraId="587E6F81" w14:textId="3EFCD160" w:rsidR="004F6DAF" w:rsidRPr="004F6DAF" w:rsidRDefault="00763647" w:rsidP="00A1068F">
      <w:pPr>
        <w:pStyle w:val="DHHSbody"/>
      </w:pPr>
      <w:r>
        <w:t>The department</w:t>
      </w:r>
      <w:r w:rsidRPr="004F6DAF">
        <w:t xml:space="preserve"> </w:t>
      </w:r>
      <w:r w:rsidR="004F6DAF" w:rsidRPr="004F6DAF">
        <w:t>will be the first point of contact for reporting suspected or confirmed CPE cases, and will maintain the database for all information collected during the investigation of cases.</w:t>
      </w:r>
    </w:p>
    <w:p w14:paraId="058885FA" w14:textId="6017D12B" w:rsidR="004F6DAF" w:rsidRPr="004F6DAF" w:rsidRDefault="004F6DAF" w:rsidP="00A1068F">
      <w:pPr>
        <w:pStyle w:val="DHHSbody"/>
      </w:pPr>
      <w:r w:rsidRPr="004F6DAF">
        <w:t xml:space="preserve">The relevant roles for </w:t>
      </w:r>
      <w:r w:rsidR="00763647">
        <w:t>the department</w:t>
      </w:r>
      <w:r w:rsidR="00763647" w:rsidRPr="004F6DAF">
        <w:t xml:space="preserve"> </w:t>
      </w:r>
      <w:r w:rsidRPr="004F6DAF">
        <w:t>include:</w:t>
      </w:r>
    </w:p>
    <w:p w14:paraId="618880B0" w14:textId="77777777" w:rsidR="004F6DAF" w:rsidRPr="004F6DAF" w:rsidRDefault="004F6DAF" w:rsidP="00427C1D">
      <w:pPr>
        <w:pStyle w:val="DHHSbullet1"/>
      </w:pPr>
      <w:r w:rsidRPr="004F6DAF">
        <w:t>maintaining a notifiable conditions surveillance and response capability and capacity</w:t>
      </w:r>
    </w:p>
    <w:p w14:paraId="4CBDDAF8" w14:textId="77777777" w:rsidR="004F6DAF" w:rsidRPr="004F6DAF" w:rsidRDefault="004F6DAF" w:rsidP="00427C1D">
      <w:pPr>
        <w:pStyle w:val="DHHSbullet1"/>
      </w:pPr>
      <w:r w:rsidRPr="004F6DAF">
        <w:t>providing oversight of quality and safety in Victorian health services</w:t>
      </w:r>
    </w:p>
    <w:p w14:paraId="2A863FAD" w14:textId="595F2C8D" w:rsidR="004F6DAF" w:rsidRPr="004F6DAF" w:rsidRDefault="004F6DAF" w:rsidP="00A1068F">
      <w:pPr>
        <w:pStyle w:val="DHHSbullet1lastline"/>
      </w:pPr>
      <w:r w:rsidRPr="004F6DAF">
        <w:t xml:space="preserve">activating and maintaining </w:t>
      </w:r>
      <w:r w:rsidR="006A2DB5">
        <w:t>the</w:t>
      </w:r>
      <w:r w:rsidRPr="004F6DAF">
        <w:t xml:space="preserve"> Victorian CPE Incident Management Team </w:t>
      </w:r>
      <w:r w:rsidR="006A2DB5">
        <w:t xml:space="preserve">(VCIMT) </w:t>
      </w:r>
      <w:r w:rsidRPr="004F6DAF">
        <w:t>when required</w:t>
      </w:r>
      <w:r w:rsidR="00A1068F">
        <w:t>.</w:t>
      </w:r>
    </w:p>
    <w:p w14:paraId="7B4592AE" w14:textId="16407B5E" w:rsidR="004F6DAF" w:rsidRPr="004F6DAF" w:rsidRDefault="001C554D" w:rsidP="004F6DAF">
      <w:pPr>
        <w:pStyle w:val="Heading3"/>
        <w:rPr>
          <w:lang w:eastAsia="en-AU"/>
        </w:rPr>
      </w:pPr>
      <w:r>
        <w:rPr>
          <w:lang w:eastAsia="en-AU"/>
        </w:rPr>
        <w:t>MDU PHL</w:t>
      </w:r>
      <w:r w:rsidR="004F6DAF" w:rsidRPr="004F6DAF">
        <w:rPr>
          <w:lang w:eastAsia="en-AU"/>
        </w:rPr>
        <w:t xml:space="preserve"> &amp; </w:t>
      </w:r>
      <w:r>
        <w:rPr>
          <w:lang w:eastAsia="en-AU"/>
        </w:rPr>
        <w:t>VICNISS</w:t>
      </w:r>
    </w:p>
    <w:p w14:paraId="37191E50" w14:textId="16F75A56" w:rsidR="004F6DAF" w:rsidRPr="004F6DAF" w:rsidRDefault="004F6DAF" w:rsidP="00A1068F">
      <w:pPr>
        <w:pStyle w:val="DHHSbody"/>
      </w:pPr>
      <w:r w:rsidRPr="004F6DAF">
        <w:t xml:space="preserve">MDU PHL and VICNISS are the surveillance partners of </w:t>
      </w:r>
      <w:r w:rsidR="00763647">
        <w:t>the department</w:t>
      </w:r>
      <w:r w:rsidRPr="004F6DAF">
        <w:t xml:space="preserve">, collectively known as the Victorian CPE Surveillance and Response Unit (VCSRU). These organisations undertake work in assessing and responding to CPE in Victoria on behalf of </w:t>
      </w:r>
      <w:r w:rsidR="00763647">
        <w:t>the department</w:t>
      </w:r>
      <w:r w:rsidRPr="004F6DAF">
        <w:t xml:space="preserve">. Both organisations are based at the Peter </w:t>
      </w:r>
      <w:r w:rsidR="000F535F">
        <w:t>Doherty Institute for Infection</w:t>
      </w:r>
      <w:r w:rsidRPr="004F6DAF">
        <w:t xml:space="preserve"> and Immunity.</w:t>
      </w:r>
    </w:p>
    <w:p w14:paraId="59ACBBB4" w14:textId="77777777" w:rsidR="004F6DAF" w:rsidRPr="004F6DAF" w:rsidRDefault="004F6DAF" w:rsidP="00A1068F">
      <w:pPr>
        <w:pStyle w:val="DHHSbody"/>
      </w:pPr>
      <w:r w:rsidRPr="004F6DAF">
        <w:t xml:space="preserve">MDU PHL is Victoria’s bacterial public health reference laboratory. All reports and isolates of suspected and confirmed CPE are sent to MDH PHL. They perform further tests to confirm, characterise and sequence CPE isolates. Whole genome sequencing and bioinformatics is used to determine how closely related certain isolates are to one another. </w:t>
      </w:r>
    </w:p>
    <w:p w14:paraId="52A9BDA9" w14:textId="54E506C9" w:rsidR="004F6DAF" w:rsidRPr="004F6DAF" w:rsidRDefault="004F6DAF" w:rsidP="00A1068F">
      <w:pPr>
        <w:pStyle w:val="DHHSbody"/>
      </w:pPr>
      <w:r w:rsidRPr="004F6DAF">
        <w:t>VICNISS has been collecting healthcare-</w:t>
      </w:r>
      <w:r w:rsidR="00666B9D">
        <w:t>associated</w:t>
      </w:r>
      <w:r w:rsidRPr="004F6DAF">
        <w:t xml:space="preserve"> infection surveillance data for many years. VICNISS, on behalf of </w:t>
      </w:r>
      <w:r w:rsidR="00763647">
        <w:t>the department</w:t>
      </w:r>
      <w:r w:rsidR="00763647" w:rsidRPr="004F6DAF">
        <w:t xml:space="preserve"> </w:t>
      </w:r>
      <w:r w:rsidRPr="004F6DAF">
        <w:t xml:space="preserve">will </w:t>
      </w:r>
      <w:r w:rsidR="00014610">
        <w:t>coordinate</w:t>
      </w:r>
      <w:r w:rsidRPr="004F6DAF">
        <w:t xml:space="preserve"> collection of data regarding patients with CPE and possible transmissions in health services. This may include (but is not limited to): information about admission and discharge times, prior admission, prior screening, and other wards where the patient/s were admitted. As infection prevention specialists VICNISS are also available to provide advice on CPE prevention and control to health services.</w:t>
      </w:r>
    </w:p>
    <w:p w14:paraId="54DDCAFE" w14:textId="0BDB26F5" w:rsidR="004F6DAF" w:rsidRPr="004F6DAF" w:rsidRDefault="004F6DAF" w:rsidP="00A1068F">
      <w:pPr>
        <w:pStyle w:val="DHHSbody"/>
      </w:pPr>
      <w:r w:rsidRPr="004F6DAF">
        <w:t xml:space="preserve">The combined MDU PHL and VICNISS information is used to establish whether local </w:t>
      </w:r>
      <w:r w:rsidR="00666B9D">
        <w:t xml:space="preserve">CPE </w:t>
      </w:r>
      <w:r w:rsidRPr="004F6DAF">
        <w:t>transmission has occurred and supports the VCIMT in the</w:t>
      </w:r>
      <w:r w:rsidR="00014610">
        <w:t>ir</w:t>
      </w:r>
      <w:r w:rsidRPr="004F6DAF">
        <w:t xml:space="preserve"> response to transmissions.</w:t>
      </w:r>
    </w:p>
    <w:p w14:paraId="5BC160DE" w14:textId="77777777" w:rsidR="004F6DAF" w:rsidRPr="004F6DAF" w:rsidRDefault="004F6DAF" w:rsidP="004F6DAF">
      <w:pPr>
        <w:pStyle w:val="Heading3"/>
      </w:pPr>
      <w:r w:rsidRPr="004F6DAF">
        <w:t>Victorian CPE Incident Management Team</w:t>
      </w:r>
    </w:p>
    <w:p w14:paraId="24AE0263" w14:textId="5FBE25A0" w:rsidR="004F6DAF" w:rsidRPr="004F6DAF" w:rsidRDefault="000F535F" w:rsidP="00A1068F">
      <w:pPr>
        <w:pStyle w:val="DHHSbody"/>
      </w:pPr>
      <w:r>
        <w:t>The VCIMT</w:t>
      </w:r>
      <w:r w:rsidR="004F6DAF" w:rsidRPr="004F6DAF">
        <w:t xml:space="preserve"> is constituted to support and oversee the public health and health service response to CPE. The VCIMT is activated at the discretion of </w:t>
      </w:r>
      <w:r w:rsidR="00763647">
        <w:t>the department</w:t>
      </w:r>
      <w:r w:rsidR="00763647" w:rsidRPr="004F6DAF">
        <w:t xml:space="preserve"> </w:t>
      </w:r>
      <w:r w:rsidR="004F6DAF" w:rsidRPr="004F6DAF">
        <w:t>by the identification of possible or confirmed local transmission of CPE within Victoria, and will remain activated as long as coordination of risk assessment and management is required.</w:t>
      </w:r>
    </w:p>
    <w:p w14:paraId="429E4C5B" w14:textId="77777777" w:rsidR="004F6DAF" w:rsidRPr="004F6DAF" w:rsidRDefault="004F6DAF" w:rsidP="00A1068F">
      <w:pPr>
        <w:pStyle w:val="DHHSbody"/>
      </w:pPr>
      <w:r w:rsidRPr="004F6DAF">
        <w:t>The VCIMT is chaired by the Victorian Ch</w:t>
      </w:r>
      <w:r w:rsidR="007F4D8A">
        <w:t>ief Health Officer or delegate</w:t>
      </w:r>
      <w:r w:rsidR="007706FB">
        <w:t xml:space="preserve">, </w:t>
      </w:r>
      <w:r w:rsidRPr="004F6DAF">
        <w:t xml:space="preserve">and will provide advice and guidance on required control measures based on the authority of the </w:t>
      </w:r>
      <w:r w:rsidRPr="004F6DAF">
        <w:rPr>
          <w:i/>
        </w:rPr>
        <w:t>Public Health and Wellbeing Act 2008.</w:t>
      </w:r>
      <w:r w:rsidRPr="004F6DAF">
        <w:t xml:space="preserve"> The membership of the VCIMT will include expertise in:</w:t>
      </w:r>
    </w:p>
    <w:p w14:paraId="4DE42855" w14:textId="52247C58" w:rsidR="004F6DAF" w:rsidRPr="004F6DAF" w:rsidRDefault="004F6DAF" w:rsidP="00A1068F">
      <w:pPr>
        <w:pStyle w:val="DHHSbullet1"/>
      </w:pPr>
      <w:r w:rsidRPr="004F6DAF">
        <w:t>public h</w:t>
      </w:r>
      <w:r w:rsidR="006A092F">
        <w:t>ealth medicine</w:t>
      </w:r>
    </w:p>
    <w:p w14:paraId="44EC2696" w14:textId="77777777" w:rsidR="004F6DAF" w:rsidRPr="004F6DAF" w:rsidRDefault="004F6DAF" w:rsidP="00A1068F">
      <w:pPr>
        <w:pStyle w:val="DHHSbullet1"/>
      </w:pPr>
      <w:r w:rsidRPr="004F6DAF">
        <w:t>microbiology</w:t>
      </w:r>
    </w:p>
    <w:p w14:paraId="32911CF0" w14:textId="77777777" w:rsidR="004F6DAF" w:rsidRPr="004F6DAF" w:rsidRDefault="004F6DAF" w:rsidP="00A1068F">
      <w:pPr>
        <w:pStyle w:val="DHHSbullet1"/>
      </w:pPr>
      <w:r w:rsidRPr="004F6DAF">
        <w:lastRenderedPageBreak/>
        <w:t>infectious diseases</w:t>
      </w:r>
    </w:p>
    <w:p w14:paraId="040FF1DE" w14:textId="3DAC8557" w:rsidR="004F6DAF" w:rsidRPr="004F6DAF" w:rsidRDefault="006A092F" w:rsidP="00A1068F">
      <w:pPr>
        <w:pStyle w:val="DHHSbullet1"/>
      </w:pPr>
      <w:r>
        <w:t>epidemiology</w:t>
      </w:r>
    </w:p>
    <w:p w14:paraId="72BE7A7B" w14:textId="77777777" w:rsidR="004F6DAF" w:rsidRPr="004F6DAF" w:rsidRDefault="004F6DAF" w:rsidP="00A1068F">
      <w:pPr>
        <w:pStyle w:val="DHHSbullet1"/>
      </w:pPr>
      <w:r w:rsidRPr="004F6DAF">
        <w:t>infection prevention and control</w:t>
      </w:r>
    </w:p>
    <w:p w14:paraId="106DC0AA" w14:textId="77777777" w:rsidR="004F6DAF" w:rsidRPr="004F6DAF" w:rsidRDefault="004F6DAF" w:rsidP="00A1068F">
      <w:pPr>
        <w:pStyle w:val="DHHSbullet1"/>
      </w:pPr>
      <w:r w:rsidRPr="004F6DAF">
        <w:t>communications</w:t>
      </w:r>
    </w:p>
    <w:p w14:paraId="5D84F686" w14:textId="77777777" w:rsidR="004F6DAF" w:rsidRPr="00896E31" w:rsidRDefault="007706FB" w:rsidP="00A1068F">
      <w:pPr>
        <w:pStyle w:val="DHHSbullet1lastline"/>
      </w:pPr>
      <w:r w:rsidRPr="00896E31">
        <w:t>health service quality and safety support</w:t>
      </w:r>
      <w:r w:rsidR="00A1068F" w:rsidRPr="00896E31">
        <w:t>.</w:t>
      </w:r>
    </w:p>
    <w:p w14:paraId="2250AD03" w14:textId="1FBFF48E" w:rsidR="00E77152" w:rsidRDefault="00DC6FC6" w:rsidP="00A1068F">
      <w:pPr>
        <w:pStyle w:val="DHHSbody"/>
      </w:pPr>
      <w:r w:rsidRPr="00014610">
        <w:t>Appointment to t</w:t>
      </w:r>
      <w:r w:rsidR="00E77152" w:rsidRPr="00014610">
        <w:t xml:space="preserve">hese roles </w:t>
      </w:r>
      <w:r w:rsidRPr="00014610">
        <w:t>is at the discretion of the Victorian Chief Health Officer or delegate and may comprise internal and/or external</w:t>
      </w:r>
      <w:r w:rsidR="00E77152" w:rsidRPr="00014610">
        <w:t xml:space="preserve"> participants.</w:t>
      </w:r>
    </w:p>
    <w:p w14:paraId="50F2586E" w14:textId="0BD3C97D" w:rsidR="004F6DAF" w:rsidRPr="004F6DAF" w:rsidRDefault="004F6DAF" w:rsidP="00A1068F">
      <w:pPr>
        <w:pStyle w:val="DHHSbody"/>
      </w:pPr>
      <w:r w:rsidRPr="00896E31">
        <w:t>A</w:t>
      </w:r>
      <w:r w:rsidR="00014610">
        <w:t xml:space="preserve"> member from a </w:t>
      </w:r>
      <w:hyperlink w:anchor="_Health_Service_Incident" w:history="1">
        <w:r w:rsidR="00014610" w:rsidRPr="004C1503">
          <w:rPr>
            <w:rStyle w:val="Hyperlink"/>
          </w:rPr>
          <w:t>health service</w:t>
        </w:r>
        <w:r w:rsidRPr="00240371">
          <w:rPr>
            <w:rStyle w:val="Hyperlink"/>
          </w:rPr>
          <w:t xml:space="preserve"> incident management team</w:t>
        </w:r>
      </w:hyperlink>
      <w:r w:rsidRPr="00235DF2">
        <w:t xml:space="preserve"> </w:t>
      </w:r>
      <w:r w:rsidR="00A25A3D">
        <w:t xml:space="preserve">(see below) </w:t>
      </w:r>
      <w:r w:rsidRPr="00896E31">
        <w:t xml:space="preserve">may be invited to join the VCIMT. The VCIMT will be supported in its functions by </w:t>
      </w:r>
      <w:r w:rsidR="007F4D8A" w:rsidRPr="00896E31">
        <w:t>Safer Care Victoria,</w:t>
      </w:r>
      <w:r w:rsidR="007F4D8A">
        <w:t xml:space="preserve"> </w:t>
      </w:r>
      <w:r w:rsidRPr="004F6DAF">
        <w:t>MDU PHL, VICNISS and other agencies, who will perform roles such as assisting in collection of information and provision of advice and guidance.</w:t>
      </w:r>
    </w:p>
    <w:p w14:paraId="7C37676C" w14:textId="77777777" w:rsidR="004F6DAF" w:rsidRPr="004F6DAF" w:rsidRDefault="004F6DAF" w:rsidP="00A1068F">
      <w:pPr>
        <w:pStyle w:val="DHHSbody"/>
      </w:pPr>
      <w:r w:rsidRPr="004F6DAF">
        <w:t>The VCIMT will oversee a range of actions, including coordinating a risk assessment, undertaking an epidemiological and microbiological investigation, determining the requirement for control measures and coordinating risk communication activities.</w:t>
      </w:r>
    </w:p>
    <w:p w14:paraId="748796EA" w14:textId="77777777" w:rsidR="004F6DAF" w:rsidRPr="004F6DAF" w:rsidRDefault="004F6DAF" w:rsidP="00A1068F">
      <w:pPr>
        <w:pStyle w:val="DHHSbody"/>
      </w:pPr>
      <w:r w:rsidRPr="004F6DAF">
        <w:t>The key decisions that the VCIMT has the authority to make include:</w:t>
      </w:r>
    </w:p>
    <w:p w14:paraId="10B57271" w14:textId="77777777" w:rsidR="004F6DAF" w:rsidRPr="004F6DAF" w:rsidRDefault="004F6DAF" w:rsidP="00A1068F">
      <w:pPr>
        <w:pStyle w:val="DHHSbullet1"/>
        <w:rPr>
          <w:b/>
        </w:rPr>
      </w:pPr>
      <w:r w:rsidRPr="004F6DAF">
        <w:t>determining if one or more transmissions have occurred within a health service</w:t>
      </w:r>
    </w:p>
    <w:p w14:paraId="1BF40E07" w14:textId="77777777" w:rsidR="004F6DAF" w:rsidRPr="004F6DAF" w:rsidRDefault="004F6DAF" w:rsidP="00A1068F">
      <w:pPr>
        <w:pStyle w:val="DHHSbullet1"/>
        <w:rPr>
          <w:b/>
        </w:rPr>
      </w:pPr>
      <w:r w:rsidRPr="004F6DAF">
        <w:t>determining and communicating actions required of the health service to address the transmission/s</w:t>
      </w:r>
    </w:p>
    <w:p w14:paraId="7CCAE620" w14:textId="77777777" w:rsidR="004F6DAF" w:rsidRPr="004F6DAF" w:rsidRDefault="004F6DAF" w:rsidP="00A1068F">
      <w:pPr>
        <w:pStyle w:val="DHHSbullet1"/>
      </w:pPr>
      <w:r w:rsidRPr="004F6DAF">
        <w:t>determining any other investigation, control action or communication required</w:t>
      </w:r>
    </w:p>
    <w:p w14:paraId="0EEB53B0" w14:textId="604D7219" w:rsidR="004F6DAF" w:rsidRPr="004F6DAF" w:rsidRDefault="004F6DAF" w:rsidP="000F535F">
      <w:pPr>
        <w:pStyle w:val="DHHSbullet1lastline"/>
        <w:rPr>
          <w:b/>
        </w:rPr>
      </w:pPr>
      <w:r w:rsidRPr="004F6DAF">
        <w:t xml:space="preserve">audits of infection prevention and control measures and compliance with these measures </w:t>
      </w:r>
      <w:r>
        <w:t xml:space="preserve">by the </w:t>
      </w:r>
      <w:r w:rsidR="00A25A3D">
        <w:t xml:space="preserve">affected </w:t>
      </w:r>
      <w:r>
        <w:t xml:space="preserve">health </w:t>
      </w:r>
      <w:r w:rsidRPr="004F6DAF">
        <w:t>service</w:t>
      </w:r>
      <w:r w:rsidR="000F535F">
        <w:t>.</w:t>
      </w:r>
    </w:p>
    <w:p w14:paraId="74F6365D" w14:textId="475810E4" w:rsidR="004F6DAF" w:rsidRPr="004F6DAF" w:rsidRDefault="004F6DAF" w:rsidP="00A1068F">
      <w:pPr>
        <w:pStyle w:val="DHHSbody"/>
      </w:pPr>
      <w:r w:rsidRPr="004F6DAF">
        <w:t xml:space="preserve">The need for </w:t>
      </w:r>
      <w:r w:rsidR="00A25A3D">
        <w:t>a coordinated</w:t>
      </w:r>
      <w:r w:rsidRPr="004F6DAF">
        <w:t xml:space="preserve"> response to the threat of CPE means that on occasion, there may be different views formed by i</w:t>
      </w:r>
      <w:r w:rsidR="00DC2BA1">
        <w:t>ndividual professionals, health</w:t>
      </w:r>
      <w:r w:rsidRPr="004F6DAF">
        <w:t>care f</w:t>
      </w:r>
      <w:r w:rsidR="009B187B">
        <w:t>acilities, a health service</w:t>
      </w:r>
      <w:r w:rsidR="00A25A3D">
        <w:t>’</w:t>
      </w:r>
      <w:r w:rsidR="009B187B">
        <w:t>s incident management team</w:t>
      </w:r>
      <w:r w:rsidRPr="004F6DAF">
        <w:t xml:space="preserve"> or </w:t>
      </w:r>
      <w:r w:rsidR="00763647">
        <w:t>the department</w:t>
      </w:r>
      <w:r w:rsidR="00763647" w:rsidRPr="004F6DAF">
        <w:t xml:space="preserve"> </w:t>
      </w:r>
      <w:r w:rsidRPr="004F6DAF">
        <w:t xml:space="preserve">relating to the </w:t>
      </w:r>
      <w:r w:rsidR="00A25A3D">
        <w:t xml:space="preserve">CPE </w:t>
      </w:r>
      <w:r w:rsidRPr="004F6DAF">
        <w:t xml:space="preserve">control </w:t>
      </w:r>
      <w:r w:rsidR="00A25A3D">
        <w:t xml:space="preserve">actions </w:t>
      </w:r>
      <w:r w:rsidRPr="004F6DAF">
        <w:t xml:space="preserve">and risk communication. The VCIMT will retain the responsibility </w:t>
      </w:r>
      <w:r w:rsidR="00A25A3D">
        <w:t>via</w:t>
      </w:r>
      <w:r w:rsidRPr="004F6DAF">
        <w:t xml:space="preserve"> the chair</w:t>
      </w:r>
      <w:r w:rsidR="00A25A3D">
        <w:t>person</w:t>
      </w:r>
      <w:r w:rsidRPr="004F6DAF">
        <w:t xml:space="preserve"> for final decisions on any matter of assessment, control or communication when there is not unanimous agreement as to the required approach.</w:t>
      </w:r>
    </w:p>
    <w:p w14:paraId="24908D2A" w14:textId="36E1CE6D" w:rsidR="004F6DAF" w:rsidRPr="004F6DAF" w:rsidRDefault="004F6DAF" w:rsidP="00A1068F">
      <w:pPr>
        <w:pStyle w:val="DHHSbody"/>
      </w:pPr>
      <w:r w:rsidRPr="004F6DAF">
        <w:t xml:space="preserve">Outcomes and recommendations of VCIMT meetings </w:t>
      </w:r>
      <w:r w:rsidR="00490598">
        <w:t xml:space="preserve">and decisions </w:t>
      </w:r>
      <w:r w:rsidRPr="004F6DAF">
        <w:t xml:space="preserve">will be communicated directly to the affected health services. This communication will </w:t>
      </w:r>
      <w:r w:rsidR="009B187B">
        <w:t>only be emailed</w:t>
      </w:r>
      <w:r w:rsidRPr="004F6DAF">
        <w:t xml:space="preserve"> to</w:t>
      </w:r>
      <w:r w:rsidR="00A04B3D">
        <w:t xml:space="preserve"> the</w:t>
      </w:r>
      <w:r w:rsidR="00763647">
        <w:t>:</w:t>
      </w:r>
    </w:p>
    <w:p w14:paraId="58845601" w14:textId="77777777" w:rsidR="004F6DAF" w:rsidRPr="004F6DAF" w:rsidRDefault="00A04B3D" w:rsidP="00A1068F">
      <w:pPr>
        <w:pStyle w:val="DHHSbullet1"/>
      </w:pPr>
      <w:r>
        <w:t>health service chief executive</w:t>
      </w:r>
    </w:p>
    <w:p w14:paraId="67E444B8" w14:textId="3F7BC269" w:rsidR="004F6DAF" w:rsidRPr="004F6DAF" w:rsidRDefault="004F6DAF" w:rsidP="00A1068F">
      <w:pPr>
        <w:pStyle w:val="DHHSbullet1"/>
      </w:pPr>
      <w:r w:rsidRPr="004F6DAF">
        <w:t>medical lead for infection preventi</w:t>
      </w:r>
      <w:r w:rsidR="00763647">
        <w:t>on and control</w:t>
      </w:r>
    </w:p>
    <w:p w14:paraId="3B2D3750" w14:textId="29346FE8" w:rsidR="004F6DAF" w:rsidRPr="00427C1D" w:rsidRDefault="004F6DAF" w:rsidP="004F6DAF">
      <w:pPr>
        <w:pStyle w:val="DHHSbullet1lastline"/>
      </w:pPr>
      <w:r w:rsidRPr="004F6DAF">
        <w:t>nursing lead for infection prevention and control</w:t>
      </w:r>
      <w:r w:rsidR="00763647">
        <w:t>.</w:t>
      </w:r>
    </w:p>
    <w:p w14:paraId="50AFC430" w14:textId="6C13C1BA" w:rsidR="009B187B" w:rsidRPr="00A04B3D" w:rsidRDefault="004B48B5" w:rsidP="00A04B3D">
      <w:pPr>
        <w:pStyle w:val="DHHSbody"/>
      </w:pPr>
      <w:r w:rsidRPr="00160200">
        <w:t>All other</w:t>
      </w:r>
      <w:r w:rsidR="00D55462">
        <w:t xml:space="preserve"> unaffected</w:t>
      </w:r>
      <w:r w:rsidRPr="00160200">
        <w:t xml:space="preserve"> </w:t>
      </w:r>
      <w:r w:rsidR="00B00519">
        <w:t xml:space="preserve">public and private </w:t>
      </w:r>
      <w:r w:rsidRPr="00160200">
        <w:t>health service</w:t>
      </w:r>
      <w:r w:rsidR="00D55462">
        <w:t>s</w:t>
      </w:r>
      <w:r w:rsidR="00B00519">
        <w:t xml:space="preserve"> </w:t>
      </w:r>
      <w:r w:rsidR="00490598">
        <w:t xml:space="preserve">will receive an email alert from the department directing them to </w:t>
      </w:r>
      <w:r w:rsidR="00A04B3D" w:rsidRPr="00160200">
        <w:t xml:space="preserve">refer to the </w:t>
      </w:r>
      <w:r w:rsidR="00490598">
        <w:t xml:space="preserve">restricted </w:t>
      </w:r>
      <w:r w:rsidR="00A04B3D" w:rsidRPr="00160200">
        <w:t xml:space="preserve">VICNISS website for </w:t>
      </w:r>
      <w:r w:rsidR="00490598">
        <w:t xml:space="preserve">status </w:t>
      </w:r>
      <w:r w:rsidR="00A04B3D" w:rsidRPr="00160200">
        <w:t>updates on</w:t>
      </w:r>
      <w:r w:rsidR="00490598">
        <w:t xml:space="preserve"> Victorian</w:t>
      </w:r>
      <w:r w:rsidR="00A04B3D" w:rsidRPr="00160200">
        <w:t xml:space="preserve"> </w:t>
      </w:r>
      <w:hyperlink w:anchor="_Actions_when_local_1" w:history="1">
        <w:r w:rsidR="000F535F" w:rsidRPr="005D102E">
          <w:rPr>
            <w:rStyle w:val="Hyperlink"/>
          </w:rPr>
          <w:t>transmission risk areas (TRA)</w:t>
        </w:r>
      </w:hyperlink>
      <w:r w:rsidR="00B00519">
        <w:t>.</w:t>
      </w:r>
      <w:r w:rsidR="00A04B3D" w:rsidRPr="00160200">
        <w:t xml:space="preserve"> </w:t>
      </w:r>
      <w:r w:rsidR="009B187B" w:rsidRPr="00160200">
        <w:t xml:space="preserve">Under the </w:t>
      </w:r>
      <w:r w:rsidR="00B00519">
        <w:t>direction</w:t>
      </w:r>
      <w:r w:rsidR="009B187B" w:rsidRPr="00160200">
        <w:t xml:space="preserve"> of </w:t>
      </w:r>
      <w:r w:rsidR="00C23C59">
        <w:t>the department</w:t>
      </w:r>
      <w:r w:rsidR="00A04B3D" w:rsidRPr="00160200">
        <w:t xml:space="preserve">, VICNISS maintains an up-to-date list of all active TRAs </w:t>
      </w:r>
      <w:r w:rsidRPr="00160200">
        <w:t>with</w:t>
      </w:r>
      <w:r w:rsidR="00A04B3D" w:rsidRPr="00160200">
        <w:t>in a secure online portal</w:t>
      </w:r>
      <w:r w:rsidR="00A04B3D" w:rsidRPr="00490598">
        <w:t xml:space="preserve">. </w:t>
      </w:r>
      <w:r w:rsidR="00490598" w:rsidRPr="00490598">
        <w:t>TRA information</w:t>
      </w:r>
      <w:r w:rsidR="00B00519" w:rsidRPr="00490598">
        <w:t xml:space="preserve"> will remain </w:t>
      </w:r>
      <w:r w:rsidR="00490598" w:rsidRPr="00490598">
        <w:t xml:space="preserve">listed within </w:t>
      </w:r>
      <w:r w:rsidR="00B00519" w:rsidRPr="00490598">
        <w:t>the portal</w:t>
      </w:r>
      <w:r w:rsidR="007B3269" w:rsidRPr="00490598">
        <w:t xml:space="preserve"> </w:t>
      </w:r>
      <w:r w:rsidR="00490598" w:rsidRPr="00490598">
        <w:t xml:space="preserve">until </w:t>
      </w:r>
      <w:r w:rsidR="007B3269" w:rsidRPr="00490598">
        <w:t xml:space="preserve">12 months </w:t>
      </w:r>
      <w:r w:rsidR="003F6FF9" w:rsidRPr="00490598">
        <w:t>has lapsed since the end of the</w:t>
      </w:r>
      <w:r w:rsidR="004A3B57" w:rsidRPr="00490598">
        <w:t xml:space="preserve"> </w:t>
      </w:r>
      <w:hyperlink w:anchor="_Health_facility_actions:" w:history="1">
        <w:r w:rsidR="004A3B57" w:rsidRPr="00490598">
          <w:rPr>
            <w:rStyle w:val="Hyperlink"/>
          </w:rPr>
          <w:t>TRA</w:t>
        </w:r>
        <w:r w:rsidR="003F6FF9" w:rsidRPr="00490598">
          <w:rPr>
            <w:rStyle w:val="Hyperlink"/>
          </w:rPr>
          <w:t xml:space="preserve"> timeframe</w:t>
        </w:r>
      </w:hyperlink>
      <w:r w:rsidR="007B3269" w:rsidRPr="00490598">
        <w:t>.</w:t>
      </w:r>
      <w:r w:rsidR="007B3269">
        <w:t xml:space="preserve"> </w:t>
      </w:r>
      <w:r w:rsidR="00A97D74">
        <w:t xml:space="preserve">Access to this information is restricted </w:t>
      </w:r>
      <w:r>
        <w:t xml:space="preserve">to relevant health professionals from Victorian </w:t>
      </w:r>
      <w:r w:rsidR="00B00519">
        <w:t xml:space="preserve">public and private </w:t>
      </w:r>
      <w:r>
        <w:t>health services</w:t>
      </w:r>
      <w:r w:rsidR="00B00519">
        <w:t xml:space="preserve"> and LTRCFs</w:t>
      </w:r>
      <w:r>
        <w:t xml:space="preserve">. </w:t>
      </w:r>
      <w:r w:rsidR="00A04B3D">
        <w:t>Portal access can be granted to r</w:t>
      </w:r>
      <w:r>
        <w:t>elevant staff</w:t>
      </w:r>
      <w:r w:rsidR="00A04B3D">
        <w:t xml:space="preserve"> required to view TRA information such as </w:t>
      </w:r>
      <w:r>
        <w:t>quality managers, infectious diseases clinicians</w:t>
      </w:r>
      <w:r w:rsidR="00490598">
        <w:t>,</w:t>
      </w:r>
      <w:r>
        <w:t xml:space="preserve"> infection control practitioners </w:t>
      </w:r>
      <w:r w:rsidR="00490598">
        <w:t xml:space="preserve">and chief executives </w:t>
      </w:r>
      <w:r w:rsidR="00A04B3D">
        <w:t>but not to the general public.</w:t>
      </w:r>
      <w:r w:rsidR="00B00519">
        <w:t xml:space="preserve"> Login access to the restricted area is at the discretion of the infection control coordinator or equivalent at each facility and/or</w:t>
      </w:r>
      <w:r w:rsidR="00B00519" w:rsidRPr="00F52F47">
        <w:t xml:space="preserve"> </w:t>
      </w:r>
      <w:r w:rsidR="00B00519">
        <w:t xml:space="preserve">VICNISS Coordinating Centre. For any enquiries regarding access/registration </w:t>
      </w:r>
      <w:r w:rsidR="006A092F">
        <w:t>phone</w:t>
      </w:r>
      <w:r w:rsidR="00B00519">
        <w:t xml:space="preserve"> </w:t>
      </w:r>
      <w:r w:rsidR="00B00519" w:rsidRPr="006A092F">
        <w:t>VICNISS</w:t>
      </w:r>
      <w:r w:rsidR="006A092F">
        <w:t xml:space="preserve"> on 9342 9333 or </w:t>
      </w:r>
      <w:hyperlink r:id="rId20" w:history="1">
        <w:r w:rsidR="00B00519" w:rsidRPr="006A092F">
          <w:rPr>
            <w:rStyle w:val="Hyperlink"/>
          </w:rPr>
          <w:t xml:space="preserve">email </w:t>
        </w:r>
        <w:r w:rsidR="006A092F" w:rsidRPr="006A092F">
          <w:rPr>
            <w:rStyle w:val="Hyperlink"/>
          </w:rPr>
          <w:t>VICNISS</w:t>
        </w:r>
      </w:hyperlink>
      <w:r w:rsidR="006A092F">
        <w:t xml:space="preserve"> </w:t>
      </w:r>
      <w:r w:rsidR="00AF2DA0">
        <w:t>&lt;</w:t>
      </w:r>
      <w:r w:rsidR="00B00519" w:rsidRPr="00AF2DA0">
        <w:t>vicniss@mh.org.au</w:t>
      </w:r>
      <w:r w:rsidR="00AF2DA0">
        <w:t>&gt;</w:t>
      </w:r>
      <w:r w:rsidR="00B00519">
        <w:t>.</w:t>
      </w:r>
    </w:p>
    <w:p w14:paraId="02065443" w14:textId="77777777" w:rsidR="004F6DAF" w:rsidRPr="004F6DAF" w:rsidRDefault="004F6DAF" w:rsidP="00A1068F">
      <w:pPr>
        <w:pStyle w:val="Heading3"/>
      </w:pPr>
      <w:r w:rsidRPr="004F6DAF">
        <w:t>Health services</w:t>
      </w:r>
    </w:p>
    <w:p w14:paraId="47DB3441" w14:textId="4B784EF5" w:rsidR="004F6DAF" w:rsidRPr="004F6DAF" w:rsidRDefault="004F6DAF" w:rsidP="00A1068F">
      <w:pPr>
        <w:pStyle w:val="DHHSbody"/>
      </w:pPr>
      <w:r w:rsidRPr="004F6DAF">
        <w:t xml:space="preserve">Health services </w:t>
      </w:r>
      <w:r w:rsidR="00246F78">
        <w:t>must</w:t>
      </w:r>
      <w:r w:rsidRPr="004F6DAF">
        <w:t xml:space="preserve"> implement this guideline, and have a number of specific roles and responsibilities as outlined </w:t>
      </w:r>
      <w:r w:rsidR="00246F78">
        <w:t>with</w:t>
      </w:r>
      <w:r w:rsidRPr="004F6DAF">
        <w:t>in each chapter.</w:t>
      </w:r>
      <w:bookmarkEnd w:id="20"/>
    </w:p>
    <w:p w14:paraId="3F707802" w14:textId="77777777" w:rsidR="004F6DAF" w:rsidRPr="004F6DAF" w:rsidRDefault="004F6DAF" w:rsidP="00A1068F">
      <w:pPr>
        <w:pStyle w:val="Heading4"/>
        <w:rPr>
          <w:lang w:eastAsia="en-AU"/>
        </w:rPr>
      </w:pPr>
      <w:r w:rsidRPr="004F6DAF">
        <w:rPr>
          <w:lang w:eastAsia="en-AU"/>
        </w:rPr>
        <w:lastRenderedPageBreak/>
        <w:t>Management plans for CPE</w:t>
      </w:r>
    </w:p>
    <w:p w14:paraId="58B8BFC3" w14:textId="77777777" w:rsidR="004F6DAF" w:rsidRPr="004F6DAF" w:rsidRDefault="004F6DAF" w:rsidP="00A1068F">
      <w:pPr>
        <w:pStyle w:val="DHHSbody"/>
      </w:pPr>
      <w:r w:rsidRPr="004F6DAF">
        <w:t>All health services should develop plans for the prevention, detection and management of CPE.</w:t>
      </w:r>
    </w:p>
    <w:p w14:paraId="42A19047" w14:textId="77777777" w:rsidR="004F6DAF" w:rsidRPr="004F6DAF" w:rsidRDefault="004F6DAF" w:rsidP="00A1068F">
      <w:pPr>
        <w:pStyle w:val="DHHSbody"/>
      </w:pPr>
      <w:r w:rsidRPr="004F6DAF">
        <w:t xml:space="preserve">This guideline is intended to provide a template to assist health services in the development of individual management plans. </w:t>
      </w:r>
    </w:p>
    <w:p w14:paraId="4B28D7F9" w14:textId="55F1C6CF" w:rsidR="004F6DAF" w:rsidRPr="004F6DAF" w:rsidRDefault="004F6DAF" w:rsidP="00A1068F">
      <w:pPr>
        <w:pStyle w:val="DHHSbody"/>
      </w:pPr>
      <w:r w:rsidRPr="004F6DAF">
        <w:t xml:space="preserve">Any health service staff member managing a suspected or confirmed case of CPE should be </w:t>
      </w:r>
      <w:r w:rsidRPr="00246F78">
        <w:t>familiar with the required actions, how to check that these are in place, and know who to contact for assistance.</w:t>
      </w:r>
      <w:r w:rsidR="007B759A" w:rsidRPr="00246F78">
        <w:t xml:space="preserve"> Non-laboratory clinicians are not required to report suspected of confirmed cases to </w:t>
      </w:r>
      <w:r w:rsidR="00C23C59" w:rsidRPr="00246F78">
        <w:t>the department</w:t>
      </w:r>
      <w:r w:rsidR="007B759A" w:rsidRPr="00246F78">
        <w:t xml:space="preserve">. </w:t>
      </w:r>
      <w:r w:rsidR="006B47B4">
        <w:t>Reporting</w:t>
      </w:r>
      <w:r w:rsidR="007B759A" w:rsidRPr="00246F78">
        <w:t xml:space="preserve"> is a laboratory requirement only.</w:t>
      </w:r>
    </w:p>
    <w:p w14:paraId="78F23FAC" w14:textId="77777777" w:rsidR="004F6DAF" w:rsidRPr="004F6DAF" w:rsidRDefault="004F6DAF" w:rsidP="00A1068F">
      <w:pPr>
        <w:pStyle w:val="DHHSbody"/>
      </w:pPr>
      <w:r w:rsidRPr="004F6DAF">
        <w:t>The following areas should be covered in any health services plan:</w:t>
      </w:r>
    </w:p>
    <w:p w14:paraId="0081AFFC" w14:textId="77777777" w:rsidR="004F6DAF" w:rsidRPr="004F6DAF" w:rsidRDefault="004F6DAF" w:rsidP="00A1068F">
      <w:pPr>
        <w:pStyle w:val="DHHSbullet1"/>
      </w:pPr>
      <w:r w:rsidRPr="004F6DAF">
        <w:t>governance and communication</w:t>
      </w:r>
    </w:p>
    <w:p w14:paraId="0A490BD3" w14:textId="77777777" w:rsidR="004F6DAF" w:rsidRPr="004F6DAF" w:rsidRDefault="004F6DAF" w:rsidP="00A1068F">
      <w:pPr>
        <w:pStyle w:val="DHHSbullet1"/>
      </w:pPr>
      <w:r w:rsidRPr="004F6DAF">
        <w:t>awareness and prevention of CPE</w:t>
      </w:r>
    </w:p>
    <w:p w14:paraId="2F5756C0" w14:textId="77777777" w:rsidR="004F6DAF" w:rsidRPr="004F6DAF" w:rsidRDefault="004F6DAF" w:rsidP="00A1068F">
      <w:pPr>
        <w:pStyle w:val="DHHSbullet1"/>
      </w:pPr>
      <w:r w:rsidRPr="004F6DAF">
        <w:t>screening and detection of CPE</w:t>
      </w:r>
    </w:p>
    <w:p w14:paraId="44A7D276" w14:textId="77777777" w:rsidR="004F6DAF" w:rsidRPr="004F6DAF" w:rsidRDefault="004F6DAF" w:rsidP="00A1068F">
      <w:pPr>
        <w:pStyle w:val="DHHSbullet1lastline"/>
      </w:pPr>
      <w:r w:rsidRPr="004F6DAF">
        <w:t>infection prevention and control measures</w:t>
      </w:r>
      <w:r w:rsidR="00A1068F">
        <w:t>.</w:t>
      </w:r>
    </w:p>
    <w:p w14:paraId="7541DEBB" w14:textId="77777777" w:rsidR="004F6DAF" w:rsidRPr="004F6DAF" w:rsidRDefault="004F6DAF" w:rsidP="00427C1D">
      <w:pPr>
        <w:pStyle w:val="Heading3"/>
      </w:pPr>
      <w:bookmarkStart w:id="21" w:name="_Health_Service_Incident"/>
      <w:bookmarkEnd w:id="21"/>
      <w:r w:rsidRPr="004F6DAF">
        <w:t>Health Service Incident Management Team</w:t>
      </w:r>
    </w:p>
    <w:p w14:paraId="7B0A96A1" w14:textId="5AFA4865" w:rsidR="004F6DAF" w:rsidRPr="004F6DAF" w:rsidRDefault="004F6DAF" w:rsidP="00A1068F">
      <w:pPr>
        <w:pStyle w:val="DHHSbody"/>
      </w:pPr>
      <w:r w:rsidRPr="004F6DAF">
        <w:t xml:space="preserve">A </w:t>
      </w:r>
      <w:r w:rsidR="00E66148">
        <w:t>h</w:t>
      </w:r>
      <w:r w:rsidRPr="004F6DAF">
        <w:t xml:space="preserve">ealth </w:t>
      </w:r>
      <w:r w:rsidR="00E66148">
        <w:t>s</w:t>
      </w:r>
      <w:r w:rsidRPr="004F6DAF">
        <w:t xml:space="preserve">ervice </w:t>
      </w:r>
      <w:r w:rsidR="00E66148">
        <w:t>i</w:t>
      </w:r>
      <w:r w:rsidRPr="004F6DAF">
        <w:t xml:space="preserve">ncident </w:t>
      </w:r>
      <w:r w:rsidR="00E66148">
        <w:t>m</w:t>
      </w:r>
      <w:r w:rsidRPr="004F6DAF">
        <w:t xml:space="preserve">anagement </w:t>
      </w:r>
      <w:r w:rsidR="00E66148">
        <w:t>t</w:t>
      </w:r>
      <w:r w:rsidRPr="004F6DAF">
        <w:t>eam (HSIMT) is an approach that can provide best practice governance for a response to tran</w:t>
      </w:r>
      <w:r w:rsidR="00DC2BA1">
        <w:t>smission of CPE within a health</w:t>
      </w:r>
      <w:r w:rsidRPr="004F6DAF">
        <w:t>care facility. An HSIMT should be established when there is confirmation of local transmission of CPE.</w:t>
      </w:r>
    </w:p>
    <w:p w14:paraId="60419180" w14:textId="77777777" w:rsidR="004F6DAF" w:rsidRPr="004F6DAF" w:rsidRDefault="004F6DAF" w:rsidP="00A1068F">
      <w:pPr>
        <w:pStyle w:val="DHHSbody"/>
      </w:pPr>
      <w:r w:rsidRPr="004F6DAF">
        <w:t>An HSIMT will be activated at the discretion of the relevant lead at a health service. Membership could include representatives from:</w:t>
      </w:r>
    </w:p>
    <w:p w14:paraId="4E77D4CF" w14:textId="77777777" w:rsidR="004F6DAF" w:rsidRPr="004F6DAF" w:rsidRDefault="004F6DAF" w:rsidP="00A1068F">
      <w:pPr>
        <w:pStyle w:val="DHHSbullet1"/>
      </w:pPr>
      <w:r w:rsidRPr="004F6DAF">
        <w:t>the health service executive</w:t>
      </w:r>
    </w:p>
    <w:p w14:paraId="662BE5F5" w14:textId="77777777" w:rsidR="004F6DAF" w:rsidRPr="004F6DAF" w:rsidRDefault="004F6DAF" w:rsidP="00A1068F">
      <w:pPr>
        <w:pStyle w:val="DHHSbullet1"/>
      </w:pPr>
      <w:r w:rsidRPr="004F6DAF">
        <w:t>the affected ward/unit – for example nurse unit manager, medical lead</w:t>
      </w:r>
    </w:p>
    <w:p w14:paraId="3D21E343" w14:textId="77777777" w:rsidR="004F6DAF" w:rsidRPr="004F6DAF" w:rsidRDefault="004F6DAF" w:rsidP="00A1068F">
      <w:pPr>
        <w:pStyle w:val="DHHSbullet1"/>
      </w:pPr>
      <w:r w:rsidRPr="004F6DAF">
        <w:t>infectious diseases</w:t>
      </w:r>
    </w:p>
    <w:p w14:paraId="58185376" w14:textId="77777777" w:rsidR="004F6DAF" w:rsidRPr="004F6DAF" w:rsidRDefault="004F6DAF" w:rsidP="00A1068F">
      <w:pPr>
        <w:pStyle w:val="DHHSbullet1"/>
      </w:pPr>
      <w:r w:rsidRPr="004F6DAF">
        <w:t>infection prevention and control</w:t>
      </w:r>
    </w:p>
    <w:p w14:paraId="3846B2B4" w14:textId="624F6407" w:rsidR="004F6DAF" w:rsidRPr="004F6DAF" w:rsidRDefault="004F6DAF" w:rsidP="00A1068F">
      <w:pPr>
        <w:pStyle w:val="DHHSbullet1"/>
      </w:pPr>
      <w:r w:rsidRPr="004F6DAF">
        <w:t>microb</w:t>
      </w:r>
      <w:r w:rsidR="008545EA">
        <w:t>iology</w:t>
      </w:r>
    </w:p>
    <w:p w14:paraId="0B427F42" w14:textId="77777777" w:rsidR="004F6DAF" w:rsidRPr="004F6DAF" w:rsidRDefault="004F6DAF" w:rsidP="00A1068F">
      <w:pPr>
        <w:pStyle w:val="DHHSbullet1lastline"/>
      </w:pPr>
      <w:r w:rsidRPr="004F6DAF">
        <w:t>environmental services</w:t>
      </w:r>
      <w:r w:rsidR="00A1068F">
        <w:t>.</w:t>
      </w:r>
    </w:p>
    <w:p w14:paraId="1118AE9E" w14:textId="77777777" w:rsidR="004F6DAF" w:rsidRPr="004F6DAF" w:rsidRDefault="004F6DAF" w:rsidP="00A1068F">
      <w:pPr>
        <w:pStyle w:val="DHHSbody"/>
      </w:pPr>
      <w:r w:rsidRPr="004F6DAF">
        <w:t>The HSIMT should ensure that:</w:t>
      </w:r>
    </w:p>
    <w:p w14:paraId="7AEF9A3E" w14:textId="77777777" w:rsidR="004F6DAF" w:rsidRPr="004F6DAF" w:rsidRDefault="004F6DAF" w:rsidP="00A1068F">
      <w:pPr>
        <w:pStyle w:val="DHHSbullet1"/>
      </w:pPr>
      <w:r w:rsidRPr="004F6DAF">
        <w:t>there is timely notification of suspected cases</w:t>
      </w:r>
    </w:p>
    <w:p w14:paraId="54FD3B3A" w14:textId="77777777" w:rsidR="004F6DAF" w:rsidRPr="004F6DAF" w:rsidRDefault="004F6DAF" w:rsidP="00A1068F">
      <w:pPr>
        <w:pStyle w:val="DHHSbullet1"/>
      </w:pPr>
      <w:r w:rsidRPr="004F6DAF">
        <w:t>all required data is collected and provided to the VCIMT</w:t>
      </w:r>
    </w:p>
    <w:p w14:paraId="11D5FFE8" w14:textId="77777777" w:rsidR="004F6DAF" w:rsidRPr="004F6DAF" w:rsidRDefault="004F6DAF" w:rsidP="00A1068F">
      <w:pPr>
        <w:pStyle w:val="DHHSbullet1"/>
      </w:pPr>
      <w:r w:rsidRPr="004F6DAF">
        <w:t>all control measures recommended in this guideline or by the VCIMT are implemented</w:t>
      </w:r>
    </w:p>
    <w:p w14:paraId="59C726F8" w14:textId="21B6E7CB" w:rsidR="004F6DAF" w:rsidRPr="00427C1D" w:rsidRDefault="004F6DAF" w:rsidP="00427C1D">
      <w:pPr>
        <w:pStyle w:val="DHHSbullet1lastline"/>
      </w:pPr>
      <w:r w:rsidRPr="004F6DAF">
        <w:t xml:space="preserve">any media and risk communication is undertaken in </w:t>
      </w:r>
      <w:r w:rsidR="006B47B4">
        <w:t>agreement</w:t>
      </w:r>
      <w:r w:rsidRPr="004F6DAF">
        <w:t xml:space="preserve"> with </w:t>
      </w:r>
      <w:r w:rsidR="001F30E1">
        <w:t>the department</w:t>
      </w:r>
      <w:r w:rsidR="00A1068F">
        <w:t>.</w:t>
      </w:r>
    </w:p>
    <w:p w14:paraId="482EE111" w14:textId="78351780" w:rsidR="004F6DAF" w:rsidRPr="000F38AF" w:rsidRDefault="004F6DAF" w:rsidP="00427C1D">
      <w:pPr>
        <w:pStyle w:val="Heading4"/>
      </w:pPr>
      <w:r w:rsidRPr="000F38AF">
        <w:t>St</w:t>
      </w:r>
      <w:r w:rsidR="001F30E1">
        <w:t>aff communication and education</w:t>
      </w:r>
    </w:p>
    <w:p w14:paraId="497D355F" w14:textId="77777777" w:rsidR="004F6DAF" w:rsidRPr="000F38AF" w:rsidRDefault="004F6DAF" w:rsidP="00A1068F">
      <w:pPr>
        <w:pStyle w:val="DHHSbody"/>
      </w:pPr>
      <w:r w:rsidRPr="000F38AF">
        <w:t xml:space="preserve">All </w:t>
      </w:r>
      <w:r w:rsidR="00427C1D" w:rsidRPr="000F38AF">
        <w:t>health services</w:t>
      </w:r>
      <w:r w:rsidR="000F535F">
        <w:t xml:space="preserve"> should provide education to staff</w:t>
      </w:r>
      <w:r w:rsidRPr="000F38AF">
        <w:t xml:space="preserve"> covering issues of high-risk patient identification and isolation, screening and transmission based precautions. This education can be ‘bundled’ into regular hand hygiene or </w:t>
      </w:r>
      <w:r w:rsidR="00EB37D2">
        <w:t>personal protective equipment (</w:t>
      </w:r>
      <w:r w:rsidRPr="000F38AF">
        <w:t>PPE</w:t>
      </w:r>
      <w:r w:rsidR="00EB37D2">
        <w:t>)</w:t>
      </w:r>
      <w:r w:rsidR="00C64738">
        <w:t xml:space="preserve"> education sessions.</w:t>
      </w:r>
    </w:p>
    <w:p w14:paraId="63756270" w14:textId="347616A8" w:rsidR="004F6DAF" w:rsidRPr="000F38AF" w:rsidRDefault="004F6DAF" w:rsidP="00A1068F">
      <w:pPr>
        <w:pStyle w:val="DHHSbody"/>
      </w:pPr>
      <w:r w:rsidRPr="000F38AF">
        <w:t xml:space="preserve">When single </w:t>
      </w:r>
      <w:r w:rsidR="006B47B4">
        <w:t xml:space="preserve">(sporadic) </w:t>
      </w:r>
      <w:r w:rsidRPr="000F38AF">
        <w:t>cases or transmissions are identified, the affected ward or unit should rece</w:t>
      </w:r>
      <w:r w:rsidR="00EB37D2">
        <w:t>ive further education</w:t>
      </w:r>
      <w:r w:rsidRPr="000F38AF">
        <w:t>, covering all staff who may provide care to the affected patients, and who may be involved in the environmental r</w:t>
      </w:r>
      <w:r w:rsidR="00C64738">
        <w:t>esponse (</w:t>
      </w:r>
      <w:r w:rsidR="00497EC8">
        <w:t>that is</w:t>
      </w:r>
      <w:r w:rsidR="00C64738">
        <w:t xml:space="preserve"> cleaning).</w:t>
      </w:r>
    </w:p>
    <w:p w14:paraId="294E563B" w14:textId="034A1743" w:rsidR="004F6DAF" w:rsidRPr="004F6DAF" w:rsidRDefault="004F6DAF" w:rsidP="00427C1D">
      <w:pPr>
        <w:pStyle w:val="DHHSbody"/>
      </w:pPr>
      <w:r w:rsidRPr="000F38AF">
        <w:t>VIC</w:t>
      </w:r>
      <w:r w:rsidR="00A259B5" w:rsidRPr="000F38AF">
        <w:t xml:space="preserve">NISS has developed education tools and resources that can be </w:t>
      </w:r>
      <w:r w:rsidR="00936D5B" w:rsidRPr="000F38AF">
        <w:t xml:space="preserve">modified </w:t>
      </w:r>
      <w:r w:rsidR="00236EA8" w:rsidRPr="000F38AF">
        <w:t xml:space="preserve">by each health service </w:t>
      </w:r>
      <w:r w:rsidR="00936D5B" w:rsidRPr="000F38AF">
        <w:t>for this purpose. The tools are available on the VICNISS website for registered users.</w:t>
      </w:r>
      <w:r w:rsidR="00A259B5" w:rsidRPr="000F38AF">
        <w:t xml:space="preserve"> To request these tools in an accessible format, </w:t>
      </w:r>
      <w:r w:rsidR="006A092F">
        <w:t>phone</w:t>
      </w:r>
      <w:r w:rsidR="00A259B5" w:rsidRPr="000F38AF">
        <w:t xml:space="preserve"> </w:t>
      </w:r>
      <w:r w:rsidR="00A259B5" w:rsidRPr="006A092F">
        <w:t>VICNISS</w:t>
      </w:r>
      <w:r w:rsidRPr="000F38AF">
        <w:t xml:space="preserve"> </w:t>
      </w:r>
      <w:r w:rsidR="006A092F">
        <w:t xml:space="preserve">on </w:t>
      </w:r>
      <w:r w:rsidR="006A092F" w:rsidRPr="000F38AF">
        <w:t>(03) 9342 9333</w:t>
      </w:r>
      <w:r w:rsidR="006A092F">
        <w:t xml:space="preserve"> or</w:t>
      </w:r>
      <w:r w:rsidR="00BC1B81" w:rsidRPr="000F38AF">
        <w:t xml:space="preserve"> </w:t>
      </w:r>
      <w:hyperlink r:id="rId21" w:history="1">
        <w:r w:rsidR="00AF2DA0" w:rsidRPr="006A092F">
          <w:rPr>
            <w:rStyle w:val="Hyperlink"/>
          </w:rPr>
          <w:t xml:space="preserve">email </w:t>
        </w:r>
        <w:r w:rsidR="006A092F" w:rsidRPr="006A092F">
          <w:rPr>
            <w:rStyle w:val="Hyperlink"/>
          </w:rPr>
          <w:t>VICNISS</w:t>
        </w:r>
      </w:hyperlink>
      <w:r w:rsidR="006A092F">
        <w:t xml:space="preserve"> </w:t>
      </w:r>
      <w:r w:rsidR="00AF2DA0">
        <w:t>&lt;</w:t>
      </w:r>
      <w:r w:rsidR="00BC1B81" w:rsidRPr="00AF2DA0">
        <w:t>vicniss@mh.org.au</w:t>
      </w:r>
      <w:r w:rsidR="00AF2DA0">
        <w:t>&gt;</w:t>
      </w:r>
      <w:r w:rsidR="00BC1B81" w:rsidRPr="000F38AF">
        <w:t>.</w:t>
      </w:r>
    </w:p>
    <w:p w14:paraId="3D4ECC5B" w14:textId="77777777" w:rsidR="004F6DAF" w:rsidRPr="004F6DAF" w:rsidRDefault="00AD09F6" w:rsidP="00427C1D">
      <w:pPr>
        <w:pStyle w:val="Heading4"/>
      </w:pPr>
      <w:r>
        <w:lastRenderedPageBreak/>
        <w:t>Compliance with national standards and guidelines</w:t>
      </w:r>
    </w:p>
    <w:p w14:paraId="13029E5F" w14:textId="1D911D88" w:rsidR="004F6DAF" w:rsidRPr="004F6DAF" w:rsidRDefault="004F6DAF" w:rsidP="004F6DAF">
      <w:pPr>
        <w:spacing w:after="120" w:line="270" w:lineRule="atLeast"/>
        <w:rPr>
          <w:rFonts w:ascii="Arial" w:eastAsia="Times" w:hAnsi="Arial"/>
        </w:rPr>
      </w:pPr>
      <w:r w:rsidRPr="004F6DAF">
        <w:rPr>
          <w:rFonts w:ascii="Arial" w:eastAsia="Times" w:hAnsi="Arial"/>
        </w:rPr>
        <w:t xml:space="preserve">All health services should comply with </w:t>
      </w:r>
      <w:r w:rsidR="00427C1D">
        <w:rPr>
          <w:rFonts w:ascii="Arial" w:eastAsia="Times" w:hAnsi="Arial"/>
        </w:rPr>
        <w:t xml:space="preserve">the Australian </w:t>
      </w:r>
      <w:r w:rsidRPr="004F6DAF">
        <w:rPr>
          <w:rFonts w:ascii="Arial" w:eastAsia="Times" w:hAnsi="Arial"/>
        </w:rPr>
        <w:t xml:space="preserve">national standards </w:t>
      </w:r>
      <w:r w:rsidR="00AD09F6">
        <w:rPr>
          <w:rFonts w:ascii="Arial" w:eastAsia="Times" w:hAnsi="Arial"/>
        </w:rPr>
        <w:t xml:space="preserve">and guidelines </w:t>
      </w:r>
      <w:r w:rsidRPr="004F6DAF">
        <w:rPr>
          <w:rFonts w:ascii="Arial" w:eastAsia="Times" w:hAnsi="Arial"/>
        </w:rPr>
        <w:t xml:space="preserve">around infection prevention and control, </w:t>
      </w:r>
      <w:r w:rsidR="002A4597">
        <w:rPr>
          <w:rFonts w:ascii="Arial" w:eastAsia="Times" w:hAnsi="Arial"/>
        </w:rPr>
        <w:t xml:space="preserve">and </w:t>
      </w:r>
      <w:r w:rsidR="002A4597" w:rsidRPr="00295612">
        <w:rPr>
          <w:rFonts w:ascii="Arial" w:eastAsia="Times" w:hAnsi="Arial"/>
        </w:rPr>
        <w:t>ensure</w:t>
      </w:r>
      <w:r w:rsidRPr="00295612">
        <w:rPr>
          <w:rFonts w:ascii="Arial" w:eastAsia="Times" w:hAnsi="Arial"/>
        </w:rPr>
        <w:t xml:space="preserve"> </w:t>
      </w:r>
      <w:r w:rsidR="002A4597" w:rsidRPr="00295612">
        <w:rPr>
          <w:rFonts w:ascii="Arial" w:eastAsia="Times" w:hAnsi="Arial"/>
        </w:rPr>
        <w:t xml:space="preserve">that compliance is monitored in accordance with the current iteration of </w:t>
      </w:r>
      <w:hyperlink r:id="rId22" w:history="1">
        <w:r w:rsidR="002A4597" w:rsidRPr="00295612">
          <w:rPr>
            <w:rStyle w:val="Hyperlink"/>
            <w:rFonts w:ascii="Arial" w:eastAsia="Times" w:hAnsi="Arial"/>
          </w:rPr>
          <w:t>Standard 3 of the National Saf</w:t>
        </w:r>
        <w:r w:rsidR="002054C8" w:rsidRPr="00295612">
          <w:rPr>
            <w:rStyle w:val="Hyperlink"/>
            <w:rFonts w:ascii="Arial" w:eastAsia="Times" w:hAnsi="Arial"/>
          </w:rPr>
          <w:t>ety and Quality Health Service (NSQHS) S</w:t>
        </w:r>
        <w:r w:rsidR="002A4597" w:rsidRPr="00295612">
          <w:rPr>
            <w:rStyle w:val="Hyperlink"/>
            <w:rFonts w:ascii="Arial" w:eastAsia="Times" w:hAnsi="Arial"/>
          </w:rPr>
          <w:t>tandards</w:t>
        </w:r>
      </w:hyperlink>
      <w:r w:rsidR="003D1D9E">
        <w:rPr>
          <w:rFonts w:ascii="Arial" w:eastAsia="Times" w:hAnsi="Arial"/>
        </w:rPr>
        <w:t xml:space="preserve"> &lt;</w:t>
      </w:r>
      <w:r w:rsidR="006A092F" w:rsidRPr="006A092F">
        <w:rPr>
          <w:rFonts w:ascii="Arial" w:eastAsia="Times" w:hAnsi="Arial"/>
        </w:rPr>
        <w:t>https://www.safetyandquality.gov.au/our-work/assessment-to-the-nsqhs-standards/</w:t>
      </w:r>
      <w:r w:rsidR="003D1D9E">
        <w:rPr>
          <w:rFonts w:ascii="Arial" w:eastAsia="Times" w:hAnsi="Arial"/>
        </w:rPr>
        <w:t>&gt;.</w:t>
      </w:r>
    </w:p>
    <w:p w14:paraId="668257C9" w14:textId="7AC06E56" w:rsidR="004F6DAF" w:rsidRPr="00BC1B81" w:rsidRDefault="004F6DAF" w:rsidP="00BC1B81">
      <w:pPr>
        <w:spacing w:after="120" w:line="270" w:lineRule="atLeast"/>
        <w:rPr>
          <w:rFonts w:ascii="Arial" w:eastAsia="Times" w:hAnsi="Arial"/>
          <w:b/>
        </w:rPr>
      </w:pPr>
      <w:r w:rsidRPr="004F6DAF">
        <w:rPr>
          <w:rFonts w:ascii="Arial" w:eastAsia="Times" w:hAnsi="Arial"/>
        </w:rPr>
        <w:t xml:space="preserve">Local audits of CPE management are not required to be submitted to </w:t>
      </w:r>
      <w:r w:rsidR="001F30E1" w:rsidRPr="001F30E1">
        <w:rPr>
          <w:rFonts w:ascii="Arial" w:eastAsia="Times" w:hAnsi="Arial"/>
        </w:rPr>
        <w:t>the department</w:t>
      </w:r>
      <w:r w:rsidR="001F30E1" w:rsidRPr="004F6DAF">
        <w:rPr>
          <w:rFonts w:ascii="Arial" w:eastAsia="Times" w:hAnsi="Arial"/>
        </w:rPr>
        <w:t xml:space="preserve"> </w:t>
      </w:r>
      <w:r w:rsidRPr="004F6DAF">
        <w:rPr>
          <w:rFonts w:ascii="Arial" w:eastAsia="Times" w:hAnsi="Arial"/>
        </w:rPr>
        <w:t>or VICNISS. In some circumstances</w:t>
      </w:r>
      <w:r w:rsidR="00AD09F6">
        <w:rPr>
          <w:rFonts w:ascii="Arial" w:eastAsia="Times" w:hAnsi="Arial"/>
        </w:rPr>
        <w:t>,</w:t>
      </w:r>
      <w:r w:rsidRPr="004F6DAF">
        <w:rPr>
          <w:rFonts w:ascii="Arial" w:eastAsia="Times" w:hAnsi="Arial"/>
        </w:rPr>
        <w:t xml:space="preserve"> </w:t>
      </w:r>
      <w:r w:rsidR="001F30E1" w:rsidRPr="001F30E1">
        <w:rPr>
          <w:rFonts w:ascii="Arial" w:eastAsia="Times" w:hAnsi="Arial"/>
        </w:rPr>
        <w:t>the department</w:t>
      </w:r>
      <w:r w:rsidR="001F30E1" w:rsidRPr="004F6DAF">
        <w:rPr>
          <w:rFonts w:ascii="Arial" w:eastAsia="Times" w:hAnsi="Arial"/>
        </w:rPr>
        <w:t xml:space="preserve"> </w:t>
      </w:r>
      <w:r w:rsidR="00DC2BA1">
        <w:rPr>
          <w:rFonts w:ascii="Arial" w:eastAsia="Times" w:hAnsi="Arial"/>
        </w:rPr>
        <w:t>may initiate an audit of health</w:t>
      </w:r>
      <w:r w:rsidRPr="004F6DAF">
        <w:rPr>
          <w:rFonts w:ascii="Arial" w:eastAsia="Times" w:hAnsi="Arial"/>
        </w:rPr>
        <w:t>care facility preparedness and response arrangements. This will be communicated in</w:t>
      </w:r>
      <w:r w:rsidR="00C64738">
        <w:rPr>
          <w:rFonts w:ascii="Arial" w:eastAsia="Times" w:hAnsi="Arial"/>
        </w:rPr>
        <w:t xml:space="preserve"> writing should it be required.</w:t>
      </w:r>
    </w:p>
    <w:p w14:paraId="316E997B" w14:textId="77777777" w:rsidR="004F6DAF" w:rsidRPr="004F6DAF" w:rsidRDefault="004F6DAF" w:rsidP="00427C1D">
      <w:pPr>
        <w:pStyle w:val="Heading3"/>
      </w:pPr>
      <w:r w:rsidRPr="004F6DAF">
        <w:t>Diagnostic microbiology laboratories</w:t>
      </w:r>
    </w:p>
    <w:p w14:paraId="7B02C6E4" w14:textId="7E7A647D" w:rsidR="004F6DAF" w:rsidRPr="004F6DAF" w:rsidRDefault="006B47B4" w:rsidP="004F6DAF">
      <w:pPr>
        <w:spacing w:after="120" w:line="270" w:lineRule="atLeast"/>
        <w:rPr>
          <w:rFonts w:ascii="Arial" w:eastAsia="Times" w:hAnsi="Arial"/>
        </w:rPr>
      </w:pPr>
      <w:r>
        <w:rPr>
          <w:rFonts w:ascii="Arial" w:eastAsia="Times" w:hAnsi="Arial"/>
        </w:rPr>
        <w:t>The role of d</w:t>
      </w:r>
      <w:r w:rsidR="004F6DAF" w:rsidRPr="004F6DAF">
        <w:rPr>
          <w:rFonts w:ascii="Arial" w:eastAsia="Times" w:hAnsi="Arial"/>
        </w:rPr>
        <w:t xml:space="preserve">iagnostic laboratories </w:t>
      </w:r>
      <w:r>
        <w:rPr>
          <w:rFonts w:ascii="Arial" w:eastAsia="Times" w:hAnsi="Arial"/>
        </w:rPr>
        <w:t>is</w:t>
      </w:r>
      <w:r w:rsidR="004F6DAF" w:rsidRPr="004F6DAF">
        <w:rPr>
          <w:rFonts w:ascii="Arial" w:eastAsia="Times" w:hAnsi="Arial"/>
        </w:rPr>
        <w:t xml:space="preserve"> to identify suspected CPE, and to report suspected CPE to </w:t>
      </w:r>
      <w:r w:rsidR="001F30E1" w:rsidRPr="001F30E1">
        <w:rPr>
          <w:rFonts w:ascii="Arial" w:eastAsia="Times" w:hAnsi="Arial"/>
        </w:rPr>
        <w:t>the department</w:t>
      </w:r>
      <w:r w:rsidR="001F30E1" w:rsidRPr="004F6DAF">
        <w:rPr>
          <w:rFonts w:ascii="Arial" w:eastAsia="Times" w:hAnsi="Arial"/>
        </w:rPr>
        <w:t xml:space="preserve"> </w:t>
      </w:r>
      <w:r w:rsidR="004F6DAF" w:rsidRPr="004F6DAF">
        <w:rPr>
          <w:rFonts w:ascii="Arial" w:eastAsia="Times" w:hAnsi="Arial"/>
        </w:rPr>
        <w:t>by faxing the result within one business day to 1300 651 160. All clinical, screening and environmental isolates must be sent to MDU PHL for characterisation. After confirmation, the diagnostic labo</w:t>
      </w:r>
      <w:r w:rsidR="00DC2BA1">
        <w:rPr>
          <w:rFonts w:ascii="Arial" w:eastAsia="Times" w:hAnsi="Arial"/>
        </w:rPr>
        <w:t>ratory should notify the health</w:t>
      </w:r>
      <w:r w:rsidR="004F6DAF" w:rsidRPr="004F6DAF">
        <w:rPr>
          <w:rFonts w:ascii="Arial" w:eastAsia="Times" w:hAnsi="Arial"/>
        </w:rPr>
        <w:t>care facility infection control lead and executive as agreed locally.</w:t>
      </w:r>
    </w:p>
    <w:p w14:paraId="34951669" w14:textId="77777777" w:rsidR="004F6DAF" w:rsidRDefault="004F6DAF" w:rsidP="004F6DAF">
      <w:pPr>
        <w:spacing w:after="120" w:line="270" w:lineRule="atLeast"/>
        <w:rPr>
          <w:rFonts w:ascii="Arial" w:eastAsia="Times" w:hAnsi="Arial"/>
        </w:rPr>
      </w:pPr>
      <w:r w:rsidRPr="004F6DAF">
        <w:rPr>
          <w:rFonts w:ascii="Arial" w:eastAsia="Times" w:hAnsi="Arial"/>
        </w:rPr>
        <w:t xml:space="preserve">For information on detailed actions and timelines, </w:t>
      </w:r>
      <w:r w:rsidRPr="00B76B69">
        <w:rPr>
          <w:rFonts w:ascii="Arial" w:eastAsia="Times" w:hAnsi="Arial"/>
        </w:rPr>
        <w:t xml:space="preserve">see </w:t>
      </w:r>
      <w:hyperlink w:anchor="_Appendix_A:_Guide" w:history="1">
        <w:r w:rsidRPr="00B76B69">
          <w:rPr>
            <w:rStyle w:val="Hyperlink"/>
            <w:rFonts w:ascii="Arial" w:eastAsia="Times" w:hAnsi="Arial"/>
          </w:rPr>
          <w:t>Appendix A</w:t>
        </w:r>
      </w:hyperlink>
      <w:r w:rsidRPr="00B76B69">
        <w:rPr>
          <w:rFonts w:ascii="Arial" w:eastAsia="Times" w:hAnsi="Arial"/>
        </w:rPr>
        <w:t>.</w:t>
      </w:r>
    </w:p>
    <w:tbl>
      <w:tblPr>
        <w:tblStyle w:val="TableGrid"/>
        <w:tblW w:w="0" w:type="auto"/>
        <w:jc w:val="center"/>
        <w:tblBorders>
          <w:top w:val="single" w:sz="12" w:space="0" w:color="004EA8"/>
          <w:left w:val="single" w:sz="12" w:space="0" w:color="004EA8"/>
          <w:bottom w:val="single" w:sz="12" w:space="0" w:color="004EA8"/>
          <w:right w:val="single" w:sz="12" w:space="0" w:color="004EA8"/>
          <w:insideH w:val="none" w:sz="0" w:space="0" w:color="auto"/>
          <w:insideV w:val="single" w:sz="12" w:space="0" w:color="004EA8"/>
        </w:tblBorders>
        <w:tblLook w:val="04A0" w:firstRow="1" w:lastRow="0" w:firstColumn="1" w:lastColumn="0" w:noHBand="0" w:noVBand="1"/>
      </w:tblPr>
      <w:tblGrid>
        <w:gridCol w:w="9298"/>
      </w:tblGrid>
      <w:tr w:rsidR="00C9700F" w14:paraId="08228465" w14:textId="77777777" w:rsidTr="00222C6B">
        <w:trPr>
          <w:tblHeader/>
          <w:jc w:val="center"/>
        </w:trPr>
        <w:tc>
          <w:tcPr>
            <w:tcW w:w="9298" w:type="dxa"/>
          </w:tcPr>
          <w:p w14:paraId="66CE01A8" w14:textId="57FEBA3F" w:rsidR="00C9700F" w:rsidRPr="00324659" w:rsidRDefault="00C9700F" w:rsidP="00324659">
            <w:pPr>
              <w:pStyle w:val="DHHStablecolhead"/>
            </w:pPr>
            <w:r>
              <w:t>Scenario 1</w:t>
            </w:r>
          </w:p>
        </w:tc>
      </w:tr>
      <w:tr w:rsidR="00324659" w14:paraId="55AD45EC" w14:textId="77777777" w:rsidTr="00222C6B">
        <w:trPr>
          <w:jc w:val="center"/>
        </w:trPr>
        <w:tc>
          <w:tcPr>
            <w:tcW w:w="9298" w:type="dxa"/>
          </w:tcPr>
          <w:p w14:paraId="46EB8DD7" w14:textId="5EE39D1F" w:rsidR="00324659" w:rsidRDefault="00324659" w:rsidP="00324659">
            <w:pPr>
              <w:pStyle w:val="DHHStabletext6pt"/>
            </w:pPr>
            <w:r>
              <w:t xml:space="preserve">The haematology ward (Acacia Ward) at Valhalla Hospital has had three patients confirmed with the same </w:t>
            </w:r>
            <w:r w:rsidRPr="001F2842">
              <w:rPr>
                <w:i/>
              </w:rPr>
              <w:t>Klebsiella pneumoniae</w:t>
            </w:r>
            <w:r>
              <w:t xml:space="preserve"> KPC within a three-week period. The Victorian CPE Incident Management Team (VCIMT) classifies Acacia Ward as a transmission risk area (TRA). Valhalla Hospital convenes a Health Service Incident Management Team (HSIMT) to coordinate the response and interventions at the health service level. The HSIMT includes a member of the health service executive, an infection control consultant, the Acacia Ward nurse unit manager, the medical director of the </w:t>
            </w:r>
            <w:r w:rsidRPr="00324659">
              <w:t>haematology</w:t>
            </w:r>
            <w:r>
              <w:t xml:space="preserve"> unit and the manager of environment services. They also receive infectious diseases advice as they would routinely from a tertiary hospital in Melbourne. The HSIMT liaise directly with the VCIMT to provide all data required, information about interventions instituted and other measures taken (</w:t>
            </w:r>
            <w:r w:rsidR="00497EC8">
              <w:t>for example</w:t>
            </w:r>
            <w:r>
              <w:t xml:space="preserve"> PPE audits).</w:t>
            </w:r>
          </w:p>
        </w:tc>
      </w:tr>
    </w:tbl>
    <w:p w14:paraId="1B76EC5C" w14:textId="77777777" w:rsidR="004F3A98" w:rsidRDefault="004F3A98" w:rsidP="004F3A98">
      <w:pPr>
        <w:pStyle w:val="DHHSbody"/>
        <w:rPr>
          <w:highlight w:val="yellow"/>
        </w:rPr>
      </w:pPr>
      <w:bookmarkStart w:id="22" w:name="_Section_3:_Screening,"/>
      <w:bookmarkEnd w:id="22"/>
    </w:p>
    <w:p w14:paraId="2B04B03C" w14:textId="6DE9BE44" w:rsidR="004F3A98" w:rsidRDefault="004F3A98">
      <w:pPr>
        <w:rPr>
          <w:rFonts w:ascii="Arial" w:eastAsia="Times" w:hAnsi="Arial"/>
          <w:highlight w:val="yellow"/>
        </w:rPr>
      </w:pPr>
      <w:r>
        <w:rPr>
          <w:highlight w:val="yellow"/>
        </w:rPr>
        <w:br w:type="page"/>
      </w:r>
    </w:p>
    <w:p w14:paraId="6E511E82" w14:textId="376B50BA" w:rsidR="00944600" w:rsidRPr="00944600" w:rsidRDefault="00427C1D" w:rsidP="004F3A98">
      <w:pPr>
        <w:pStyle w:val="Heading1"/>
      </w:pPr>
      <w:bookmarkStart w:id="23" w:name="_Section_3:_Screening,_1"/>
      <w:bookmarkStart w:id="24" w:name="_Toc504999920"/>
      <w:bookmarkEnd w:id="23"/>
      <w:r>
        <w:rPr>
          <w:rFonts w:eastAsia="Times"/>
        </w:rPr>
        <w:lastRenderedPageBreak/>
        <w:t xml:space="preserve">Section 3: </w:t>
      </w:r>
      <w:r w:rsidR="00944600" w:rsidRPr="00026430">
        <w:t>Scree</w:t>
      </w:r>
      <w:r w:rsidR="00944600" w:rsidRPr="00944600">
        <w:t>ning, detection and investigation of CPE</w:t>
      </w:r>
      <w:bookmarkEnd w:id="24"/>
    </w:p>
    <w:p w14:paraId="390C5EF5" w14:textId="77777777" w:rsidR="00933FCE" w:rsidRPr="00933FCE" w:rsidRDefault="00933FCE" w:rsidP="0005360F">
      <w:pPr>
        <w:pStyle w:val="Heading2"/>
      </w:pPr>
      <w:bookmarkStart w:id="25" w:name="_Toc440553303"/>
      <w:bookmarkStart w:id="26" w:name="_Toc504999921"/>
      <w:r w:rsidRPr="00933FCE">
        <w:t>Surveillance strategy</w:t>
      </w:r>
      <w:bookmarkEnd w:id="25"/>
      <w:bookmarkEnd w:id="26"/>
    </w:p>
    <w:p w14:paraId="2AA3AF0D" w14:textId="0D5D28A5" w:rsidR="00933FCE" w:rsidRPr="00933FCE" w:rsidRDefault="00933FCE" w:rsidP="00933FCE">
      <w:pPr>
        <w:spacing w:after="120" w:line="270" w:lineRule="atLeast"/>
        <w:rPr>
          <w:rFonts w:ascii="Arial" w:eastAsia="Times" w:hAnsi="Arial"/>
        </w:rPr>
      </w:pPr>
      <w:r w:rsidRPr="00933FCE">
        <w:rPr>
          <w:rFonts w:ascii="Arial" w:eastAsia="Times" w:hAnsi="Arial"/>
        </w:rPr>
        <w:t xml:space="preserve">The objective of surveillance for CPE in Victoria is to detect all cases of CPE in order to understand the extent of the problem and to ensure infection control and outbreak management processes are applied whenever necessary. A precautionary approach </w:t>
      </w:r>
      <w:r w:rsidR="00191621">
        <w:rPr>
          <w:rFonts w:ascii="Arial" w:eastAsia="Times" w:hAnsi="Arial"/>
        </w:rPr>
        <w:t>is being</w:t>
      </w:r>
      <w:r w:rsidRPr="00933FCE">
        <w:rPr>
          <w:rFonts w:ascii="Arial" w:eastAsia="Times" w:hAnsi="Arial"/>
        </w:rPr>
        <w:t xml:space="preserve"> applied.</w:t>
      </w:r>
    </w:p>
    <w:p w14:paraId="647F5B97" w14:textId="206A3CB7" w:rsidR="00933FCE" w:rsidRPr="00933FCE" w:rsidRDefault="00933FCE" w:rsidP="00933FCE">
      <w:pPr>
        <w:spacing w:after="120" w:line="270" w:lineRule="atLeast"/>
        <w:rPr>
          <w:rFonts w:ascii="Arial" w:eastAsia="Times" w:hAnsi="Arial"/>
        </w:rPr>
      </w:pPr>
      <w:r w:rsidRPr="00933FCE">
        <w:rPr>
          <w:rFonts w:ascii="Arial" w:eastAsia="Times" w:hAnsi="Arial"/>
        </w:rPr>
        <w:t>The guideline approach</w:t>
      </w:r>
      <w:r w:rsidR="00191621">
        <w:rPr>
          <w:rFonts w:ascii="Arial" w:eastAsia="Times" w:hAnsi="Arial"/>
        </w:rPr>
        <w:t>es this</w:t>
      </w:r>
      <w:r w:rsidRPr="00933FCE">
        <w:rPr>
          <w:rFonts w:ascii="Arial" w:eastAsia="Times" w:hAnsi="Arial"/>
        </w:rPr>
        <w:t xml:space="preserve"> objective by describing the minimum requirements of health services for screening of patients for CPE. Using scientific understanding of risk factors for acquisition, transmis</w:t>
      </w:r>
      <w:r w:rsidR="00934365">
        <w:rPr>
          <w:rFonts w:ascii="Arial" w:eastAsia="Times" w:hAnsi="Arial"/>
        </w:rPr>
        <w:t>sion and</w:t>
      </w:r>
      <w:r w:rsidRPr="00933FCE">
        <w:rPr>
          <w:rFonts w:ascii="Arial" w:eastAsia="Times" w:hAnsi="Arial"/>
        </w:rPr>
        <w:t xml:space="preserve"> increased severity of illness (</w:t>
      </w:r>
      <w:r w:rsidR="00281695">
        <w:rPr>
          <w:rFonts w:ascii="Arial" w:eastAsia="Times" w:hAnsi="Arial"/>
        </w:rPr>
        <w:t>Figures 2, 3 and 4</w:t>
      </w:r>
      <w:r w:rsidR="00934365">
        <w:rPr>
          <w:rFonts w:ascii="Arial" w:eastAsia="Times" w:hAnsi="Arial"/>
        </w:rPr>
        <w:t xml:space="preserve"> below), recommendations</w:t>
      </w:r>
      <w:r w:rsidRPr="00933FCE">
        <w:rPr>
          <w:rFonts w:ascii="Arial" w:eastAsia="Times" w:hAnsi="Arial"/>
        </w:rPr>
        <w:t xml:space="preserve"> describe the minimum frequency and extent of screening for different cohorts </w:t>
      </w:r>
      <w:r w:rsidR="00934365">
        <w:rPr>
          <w:rFonts w:ascii="Arial" w:eastAsia="Times" w:hAnsi="Arial"/>
        </w:rPr>
        <w:t>of patients.</w:t>
      </w:r>
    </w:p>
    <w:p w14:paraId="04E98FD8" w14:textId="77777777" w:rsidR="00933FCE" w:rsidRPr="00933FCE" w:rsidRDefault="00933FCE" w:rsidP="00933FCE">
      <w:pPr>
        <w:spacing w:after="120" w:line="270" w:lineRule="atLeast"/>
        <w:rPr>
          <w:rFonts w:ascii="Arial" w:eastAsia="Times" w:hAnsi="Arial"/>
        </w:rPr>
      </w:pPr>
      <w:r w:rsidRPr="00933FCE">
        <w:rPr>
          <w:rFonts w:ascii="Arial" w:eastAsia="Times" w:hAnsi="Arial"/>
        </w:rPr>
        <w:t>This section des</w:t>
      </w:r>
      <w:r w:rsidR="00DC2BA1">
        <w:rPr>
          <w:rFonts w:ascii="Arial" w:eastAsia="Times" w:hAnsi="Arial"/>
        </w:rPr>
        <w:t>cribes minimum standards health</w:t>
      </w:r>
      <w:r w:rsidRPr="00933FCE">
        <w:rPr>
          <w:rFonts w:ascii="Arial" w:eastAsia="Times" w:hAnsi="Arial"/>
        </w:rPr>
        <w:t xml:space="preserve">care facilities must adhere to in relation to contact </w:t>
      </w:r>
      <w:r w:rsidR="00DC2BA1">
        <w:rPr>
          <w:rFonts w:ascii="Arial" w:eastAsia="Times" w:hAnsi="Arial"/>
        </w:rPr>
        <w:t>tracing and screening. A health</w:t>
      </w:r>
      <w:r w:rsidRPr="00933FCE">
        <w:rPr>
          <w:rFonts w:ascii="Arial" w:eastAsia="Times" w:hAnsi="Arial"/>
        </w:rPr>
        <w:t>care facility may choose to undertake more extensive contact tracing based on a local risk assessment. This should be undertaken or overseen by an infection control professional or equivalent.</w:t>
      </w:r>
    </w:p>
    <w:p w14:paraId="0F3FF8BC" w14:textId="26A80416" w:rsidR="00A05EE0" w:rsidRPr="00A05EE0" w:rsidRDefault="00A05EE0" w:rsidP="00A05EE0">
      <w:pPr>
        <w:pStyle w:val="Heading2"/>
        <w:rPr>
          <w:rFonts w:eastAsia="Calibri"/>
        </w:rPr>
      </w:pPr>
      <w:bookmarkStart w:id="27" w:name="_Toc504999922"/>
      <w:r w:rsidRPr="00A05EE0">
        <w:rPr>
          <w:rFonts w:eastAsia="Calibri"/>
        </w:rPr>
        <w:t>Choice of screening specimen</w:t>
      </w:r>
      <w:r w:rsidR="00191621">
        <w:rPr>
          <w:rFonts w:eastAsia="Calibri"/>
        </w:rPr>
        <w:t>(s)</w:t>
      </w:r>
      <w:r w:rsidRPr="00A05EE0">
        <w:rPr>
          <w:rFonts w:eastAsia="Calibri"/>
        </w:rPr>
        <w:t xml:space="preserve"> for patients</w:t>
      </w:r>
      <w:bookmarkEnd w:id="27"/>
    </w:p>
    <w:p w14:paraId="2435FEAB" w14:textId="7E3D63A8" w:rsidR="00A05EE0" w:rsidRPr="00A05EE0" w:rsidRDefault="00A05EE0" w:rsidP="00A05EE0">
      <w:pPr>
        <w:pStyle w:val="DHHSbody"/>
      </w:pPr>
      <w:r w:rsidRPr="00A05EE0">
        <w:t>International guidelines outline a range of specimen types and duration since an exposure event. Most patients appear to develop faecal or rectal positivity at around ei</w:t>
      </w:r>
      <w:r w:rsidR="00191621">
        <w:t>ght days post exposure</w:t>
      </w:r>
      <w:r w:rsidRPr="00A05EE0">
        <w:t>.</w:t>
      </w:r>
    </w:p>
    <w:p w14:paraId="4677ACB4" w14:textId="77777777" w:rsidR="00A05EE0" w:rsidRPr="00A05EE0" w:rsidRDefault="00A05EE0" w:rsidP="00A05EE0">
      <w:pPr>
        <w:pStyle w:val="DHHSbody"/>
      </w:pPr>
      <w:r w:rsidRPr="00A05EE0">
        <w:t>The ideal sampling strategy with the greatest sensitivity and specificity for the detection of CPE in a well patient is a faeces specimen.</w:t>
      </w:r>
    </w:p>
    <w:p w14:paraId="78295346" w14:textId="689B3C75" w:rsidR="00A05EE0" w:rsidRPr="00A05EE0" w:rsidRDefault="00A05EE0" w:rsidP="00A05EE0">
      <w:pPr>
        <w:pStyle w:val="DHHSbody"/>
      </w:pPr>
      <w:r w:rsidRPr="00A05EE0">
        <w:t xml:space="preserve">Take a faeces specimen to screen for CPE whenever possible. Where this is not </w:t>
      </w:r>
      <w:r w:rsidR="00191621">
        <w:t xml:space="preserve">practically or clinically </w:t>
      </w:r>
      <w:r w:rsidRPr="00A05EE0">
        <w:t xml:space="preserve">possible, a rectal swab </w:t>
      </w:r>
      <w:r w:rsidR="00191621">
        <w:t>(with evidence of faecal matter</w:t>
      </w:r>
      <w:r w:rsidR="008545EA">
        <w:t xml:space="preserve"> on the swab) </w:t>
      </w:r>
      <w:r w:rsidRPr="00191621">
        <w:rPr>
          <w:b/>
        </w:rPr>
        <w:t>plus</w:t>
      </w:r>
      <w:r w:rsidRPr="00A05EE0">
        <w:t xml:space="preserve"> an inguinal swab should be taken. A rectal swab alone is the least preferred screening specimen. A peri-anal swab</w:t>
      </w:r>
      <w:r w:rsidR="00191621">
        <w:t xml:space="preserve"> is not acceptable because of </w:t>
      </w:r>
      <w:r w:rsidRPr="00A05EE0">
        <w:t>lower sensitivity and specificity.</w:t>
      </w:r>
    </w:p>
    <w:p w14:paraId="646C951F" w14:textId="77777777" w:rsidR="00A05EE0" w:rsidRPr="00A05EE0" w:rsidRDefault="00A05EE0" w:rsidP="00A05EE0">
      <w:pPr>
        <w:pStyle w:val="DHHSbody"/>
      </w:pPr>
      <w:r w:rsidRPr="00A05EE0">
        <w:t>In addition, the following samples should also be considered,</w:t>
      </w:r>
      <w:r w:rsidR="00C64738">
        <w:t xml:space="preserve"> but not routinely undertaken:</w:t>
      </w:r>
    </w:p>
    <w:p w14:paraId="34A1A74B" w14:textId="77777777" w:rsidR="00A05EE0" w:rsidRPr="00A05EE0" w:rsidRDefault="00A05EE0" w:rsidP="00C64738">
      <w:pPr>
        <w:pStyle w:val="DHHSbullet1"/>
      </w:pPr>
      <w:r w:rsidRPr="00A05EE0">
        <w:t>for patients with wounds, a single wound swab should be collected</w:t>
      </w:r>
    </w:p>
    <w:p w14:paraId="389BCAB4" w14:textId="77777777" w:rsidR="00A05EE0" w:rsidRPr="00A05EE0" w:rsidRDefault="00A05EE0" w:rsidP="00C64738">
      <w:pPr>
        <w:pStyle w:val="DHHSbullet1"/>
      </w:pPr>
      <w:r w:rsidRPr="00A05EE0">
        <w:t>for patients with intermittent or continuous urinary catheterisation, a urine sample should be collected</w:t>
      </w:r>
    </w:p>
    <w:p w14:paraId="4BBC28CB" w14:textId="77777777" w:rsidR="00A05EE0" w:rsidRPr="00A05EE0" w:rsidRDefault="00A05EE0" w:rsidP="00C64738">
      <w:pPr>
        <w:pStyle w:val="DHHSbullet1"/>
      </w:pPr>
      <w:r w:rsidRPr="00A05EE0">
        <w:t>for patients who are intubated, an endotracheal tube (ETT) sample should be collected</w:t>
      </w:r>
    </w:p>
    <w:p w14:paraId="0C75BF94" w14:textId="77777777" w:rsidR="00A05EE0" w:rsidRPr="00A05EE0" w:rsidRDefault="00A05EE0" w:rsidP="00C64738">
      <w:pPr>
        <w:pStyle w:val="DHHSbullet1lastline"/>
      </w:pPr>
      <w:r w:rsidRPr="00A05EE0">
        <w:t>for patients with enterostomies, a stomal specimen should be collected.</w:t>
      </w:r>
    </w:p>
    <w:p w14:paraId="1C433D5A" w14:textId="77777777" w:rsidR="00A05EE0" w:rsidRPr="00A05EE0" w:rsidRDefault="00A05EE0" w:rsidP="00A05EE0">
      <w:pPr>
        <w:autoSpaceDE w:val="0"/>
        <w:autoSpaceDN w:val="0"/>
        <w:adjustRightInd w:val="0"/>
        <w:spacing w:after="120"/>
        <w:rPr>
          <w:rFonts w:ascii="Arial" w:eastAsia="Calibri" w:hAnsi="Arial" w:cs="Arial"/>
          <w:color w:val="000000"/>
        </w:rPr>
      </w:pPr>
      <w:r w:rsidRPr="00A05EE0">
        <w:rPr>
          <w:rFonts w:ascii="Arial" w:eastAsia="Calibri" w:hAnsi="Arial" w:cs="Arial"/>
          <w:color w:val="000000"/>
        </w:rPr>
        <w:t>In all cases, follow appropriate referenced collection methods for the sample type(s) taken.</w:t>
      </w:r>
    </w:p>
    <w:p w14:paraId="5A955C18" w14:textId="77777777" w:rsidR="00933FCE" w:rsidRPr="0005360F" w:rsidRDefault="00933FCE" w:rsidP="0005360F">
      <w:pPr>
        <w:pStyle w:val="Heading2"/>
      </w:pPr>
      <w:bookmarkStart w:id="28" w:name="_Toc504999923"/>
      <w:r w:rsidRPr="0005360F">
        <w:t>Screening requirements for all facilities</w:t>
      </w:r>
      <w:bookmarkEnd w:id="28"/>
    </w:p>
    <w:p w14:paraId="2EFAD99D" w14:textId="77777777" w:rsidR="00CC6334" w:rsidRPr="008C7C3C" w:rsidRDefault="00CC6334" w:rsidP="00CC6334">
      <w:pPr>
        <w:pStyle w:val="DHHSbody"/>
      </w:pPr>
      <w:r w:rsidRPr="007E1888">
        <w:t>The following patients are at significant risk of being infected or colonised with CPE. The</w:t>
      </w:r>
      <w:r>
        <w:t xml:space="preserve"> in-patient admission process should include relevant questions to identify patients requiring pre-emptive isolation and screening (PRIS) as indicated in Figure 2.</w:t>
      </w:r>
    </w:p>
    <w:p w14:paraId="687B2E28" w14:textId="77777777" w:rsidR="00933FCE" w:rsidRDefault="00CC6334" w:rsidP="00D56B50">
      <w:pPr>
        <w:pStyle w:val="DHHSfigurecaption"/>
      </w:pPr>
      <w:r>
        <w:t xml:space="preserve">Figure 2: </w:t>
      </w:r>
      <w:r w:rsidR="00934365" w:rsidRPr="00934365">
        <w:t>Patients requiring</w:t>
      </w:r>
      <w:r w:rsidR="00933FCE" w:rsidRPr="00934365">
        <w:t xml:space="preserve"> pre-emptive </w:t>
      </w:r>
      <w:r w:rsidR="00934365" w:rsidRPr="00934365">
        <w:t>isolation and screening (PRIS)</w:t>
      </w:r>
    </w:p>
    <w:p w14:paraId="58A6915E" w14:textId="77777777" w:rsidR="00933FCE" w:rsidRPr="00933FCE" w:rsidRDefault="00933FCE" w:rsidP="0005360F">
      <w:pPr>
        <w:pStyle w:val="DHHSbullet1"/>
      </w:pPr>
      <w:r w:rsidRPr="00933FCE">
        <w:t>Direct tra</w:t>
      </w:r>
      <w:r w:rsidR="00BC5C3C">
        <w:t>nsfer from an overseas hospital.</w:t>
      </w:r>
    </w:p>
    <w:p w14:paraId="09239F04" w14:textId="266B3A42" w:rsidR="00933FCE" w:rsidRPr="00933FCE" w:rsidRDefault="00933FCE" w:rsidP="0005360F">
      <w:pPr>
        <w:pStyle w:val="DHHSbullet1"/>
      </w:pPr>
      <w:r w:rsidRPr="00933FCE">
        <w:t xml:space="preserve">Overnight stay in an overseas </w:t>
      </w:r>
      <w:r w:rsidR="00014610">
        <w:t>health</w:t>
      </w:r>
      <w:r w:rsidR="002E2194">
        <w:t>care</w:t>
      </w:r>
      <w:r w:rsidRPr="00933FCE">
        <w:t xml:space="preserve"> or </w:t>
      </w:r>
      <w:r w:rsidR="00191621">
        <w:t xml:space="preserve">long-term </w:t>
      </w:r>
      <w:r w:rsidRPr="00933FCE">
        <w:t>residential care facility in the previous 12 months</w:t>
      </w:r>
      <w:r w:rsidR="00BC5C3C">
        <w:t>.</w:t>
      </w:r>
    </w:p>
    <w:p w14:paraId="36980417" w14:textId="77777777" w:rsidR="00933FCE" w:rsidRPr="00933FCE" w:rsidRDefault="00933FCE" w:rsidP="0005360F">
      <w:pPr>
        <w:pStyle w:val="DHHSbullet1"/>
      </w:pPr>
      <w:r w:rsidRPr="00933FCE">
        <w:t>A room contact of a CPE case who has not achieved clearance criteria (see below for definition)</w:t>
      </w:r>
      <w:r w:rsidR="00BC5C3C">
        <w:t>.</w:t>
      </w:r>
    </w:p>
    <w:p w14:paraId="00E1C392" w14:textId="77777777" w:rsidR="00933FCE" w:rsidRPr="00933FCE" w:rsidRDefault="00933FCE" w:rsidP="00EB37D2">
      <w:pPr>
        <w:pStyle w:val="DHHSbullet1lastline"/>
      </w:pPr>
      <w:r w:rsidRPr="00933FCE">
        <w:t xml:space="preserve">A ward contact of a CPE case </w:t>
      </w:r>
      <w:r w:rsidR="00BC5C3C">
        <w:t>where transmission has occurred.</w:t>
      </w:r>
    </w:p>
    <w:p w14:paraId="70186A03" w14:textId="2FBDE536" w:rsidR="00B94811" w:rsidRPr="00933FCE" w:rsidRDefault="00B94811" w:rsidP="00B94811">
      <w:pPr>
        <w:pStyle w:val="DHHSbody"/>
      </w:pPr>
      <w:r>
        <w:lastRenderedPageBreak/>
        <w:t>On admission, these patients will require a single room, contact preca</w:t>
      </w:r>
      <w:r w:rsidR="00C65B20">
        <w:t>utions and screening. Details of</w:t>
      </w:r>
      <w:r>
        <w:t xml:space="preserve"> the requirements for contact precautions can be found in </w:t>
      </w:r>
      <w:hyperlink w:anchor="_Section_4:_Management_1" w:history="1">
        <w:r w:rsidR="00006943" w:rsidRPr="00006943">
          <w:rPr>
            <w:rStyle w:val="Hyperlink"/>
          </w:rPr>
          <w:t>Section 4</w:t>
        </w:r>
      </w:hyperlink>
      <w:r w:rsidR="00006943" w:rsidRPr="00006943">
        <w:t>.</w:t>
      </w:r>
    </w:p>
    <w:p w14:paraId="73A7FB36" w14:textId="269F68B3" w:rsidR="00A05EE0" w:rsidRDefault="00A05EE0" w:rsidP="00933FCE">
      <w:pPr>
        <w:spacing w:after="120" w:line="270" w:lineRule="atLeast"/>
        <w:rPr>
          <w:rFonts w:ascii="Arial" w:eastAsia="Times" w:hAnsi="Arial"/>
        </w:rPr>
      </w:pPr>
      <w:r w:rsidRPr="00CC6334">
        <w:rPr>
          <w:rFonts w:ascii="Arial" w:eastAsia="Times" w:hAnsi="Arial"/>
        </w:rPr>
        <w:t xml:space="preserve">Those who are being screened based on contact </w:t>
      </w:r>
      <w:r w:rsidR="00C65B20">
        <w:rPr>
          <w:rFonts w:ascii="Arial" w:eastAsia="Times" w:hAnsi="Arial"/>
        </w:rPr>
        <w:t xml:space="preserve">exposure </w:t>
      </w:r>
      <w:r w:rsidRPr="00CC6334">
        <w:rPr>
          <w:rFonts w:ascii="Arial" w:eastAsia="Times" w:hAnsi="Arial"/>
        </w:rPr>
        <w:t xml:space="preserve">or risk factors can be taken out of isolation </w:t>
      </w:r>
      <w:r w:rsidR="00C65B20">
        <w:rPr>
          <w:rFonts w:ascii="Arial" w:eastAsia="Times" w:hAnsi="Arial"/>
        </w:rPr>
        <w:t xml:space="preserve">once </w:t>
      </w:r>
      <w:r w:rsidRPr="00CC6334">
        <w:rPr>
          <w:rFonts w:ascii="Arial" w:eastAsia="Times" w:hAnsi="Arial"/>
        </w:rPr>
        <w:t xml:space="preserve">they have achieved appropriate clearance criteria for room </w:t>
      </w:r>
      <w:r w:rsidR="003051DA">
        <w:rPr>
          <w:rFonts w:ascii="Arial" w:eastAsia="Times" w:hAnsi="Arial"/>
        </w:rPr>
        <w:t xml:space="preserve">contacts (see </w:t>
      </w:r>
      <w:hyperlink w:anchor="_Clearance_criteria_for_1" w:history="1">
        <w:r w:rsidR="003051DA" w:rsidRPr="003051DA">
          <w:rPr>
            <w:rStyle w:val="Hyperlink"/>
            <w:rFonts w:ascii="Arial" w:eastAsia="Times" w:hAnsi="Arial"/>
          </w:rPr>
          <w:t>clearance criteria for room contacts</w:t>
        </w:r>
      </w:hyperlink>
      <w:r w:rsidR="003051DA">
        <w:rPr>
          <w:rFonts w:ascii="Arial" w:eastAsia="Times" w:hAnsi="Arial"/>
        </w:rPr>
        <w:t xml:space="preserve">), </w:t>
      </w:r>
      <w:r w:rsidRPr="00CC6334">
        <w:rPr>
          <w:rFonts w:ascii="Arial" w:eastAsia="Times" w:hAnsi="Arial"/>
        </w:rPr>
        <w:t>ward contacts</w:t>
      </w:r>
      <w:r>
        <w:rPr>
          <w:rFonts w:ascii="Arial" w:eastAsia="Times" w:hAnsi="Arial"/>
        </w:rPr>
        <w:t xml:space="preserve"> </w:t>
      </w:r>
      <w:r w:rsidRPr="00B76B69">
        <w:rPr>
          <w:rFonts w:ascii="Arial" w:eastAsia="Times" w:hAnsi="Arial"/>
        </w:rPr>
        <w:t xml:space="preserve">(see </w:t>
      </w:r>
      <w:hyperlink w:anchor="_Clearance_criteria_for" w:history="1">
        <w:r w:rsidRPr="003051DA">
          <w:rPr>
            <w:rStyle w:val="Hyperlink"/>
            <w:rFonts w:ascii="Arial" w:eastAsia="Times" w:hAnsi="Arial"/>
          </w:rPr>
          <w:t>clea</w:t>
        </w:r>
        <w:r w:rsidR="00B76B69" w:rsidRPr="003051DA">
          <w:rPr>
            <w:rStyle w:val="Hyperlink"/>
            <w:rFonts w:ascii="Arial" w:eastAsia="Times" w:hAnsi="Arial"/>
          </w:rPr>
          <w:t xml:space="preserve">rance criteria </w:t>
        </w:r>
        <w:r w:rsidR="003051DA" w:rsidRPr="003051DA">
          <w:rPr>
            <w:rStyle w:val="Hyperlink"/>
            <w:rFonts w:ascii="Arial" w:eastAsia="Times" w:hAnsi="Arial"/>
          </w:rPr>
          <w:t>ward contacts</w:t>
        </w:r>
      </w:hyperlink>
      <w:r w:rsidRPr="00B76B69">
        <w:rPr>
          <w:rFonts w:ascii="Arial" w:eastAsia="Times" w:hAnsi="Arial"/>
        </w:rPr>
        <w:t>)</w:t>
      </w:r>
      <w:r w:rsidR="003051DA">
        <w:rPr>
          <w:rFonts w:ascii="Arial" w:eastAsia="Times" w:hAnsi="Arial"/>
        </w:rPr>
        <w:t xml:space="preserve"> or overseas </w:t>
      </w:r>
      <w:r w:rsidR="00014610">
        <w:rPr>
          <w:rFonts w:ascii="Arial" w:eastAsia="Times" w:hAnsi="Arial"/>
        </w:rPr>
        <w:t>health</w:t>
      </w:r>
      <w:r w:rsidR="009C17B0">
        <w:rPr>
          <w:rFonts w:ascii="Arial" w:eastAsia="Times" w:hAnsi="Arial"/>
        </w:rPr>
        <w:t>care facility</w:t>
      </w:r>
      <w:r w:rsidR="003051DA">
        <w:rPr>
          <w:rFonts w:ascii="Arial" w:eastAsia="Times" w:hAnsi="Arial"/>
        </w:rPr>
        <w:t xml:space="preserve"> contact (see clearance criteria below)</w:t>
      </w:r>
      <w:r w:rsidRPr="00B76B69">
        <w:rPr>
          <w:rFonts w:ascii="Arial" w:eastAsia="Times" w:hAnsi="Arial"/>
        </w:rPr>
        <w:t>.</w:t>
      </w:r>
    </w:p>
    <w:p w14:paraId="0E5D313E" w14:textId="77777777" w:rsidR="001A2851" w:rsidRDefault="001A2851" w:rsidP="001A2851">
      <w:pPr>
        <w:spacing w:after="120" w:line="270" w:lineRule="atLeast"/>
        <w:rPr>
          <w:rFonts w:ascii="Arial" w:eastAsia="Times" w:hAnsi="Arial"/>
        </w:rPr>
      </w:pPr>
      <w:r w:rsidRPr="00CC6334">
        <w:rPr>
          <w:rFonts w:ascii="Arial" w:eastAsia="Times" w:hAnsi="Arial"/>
        </w:rPr>
        <w:t xml:space="preserve">Patients who have had a previous positive result for CPE should remain in contact precautions, </w:t>
      </w:r>
      <w:r>
        <w:rPr>
          <w:rFonts w:ascii="Arial" w:eastAsia="Times" w:hAnsi="Arial"/>
        </w:rPr>
        <w:t>regardless of negative screens.</w:t>
      </w:r>
    </w:p>
    <w:p w14:paraId="2836DD49" w14:textId="2BA436E8" w:rsidR="002C7FFD" w:rsidRDefault="002C7FFD" w:rsidP="00800FAA">
      <w:pPr>
        <w:pStyle w:val="Heading3"/>
      </w:pPr>
      <w:r>
        <w:t xml:space="preserve">Clearance criteria for overseas </w:t>
      </w:r>
      <w:r w:rsidR="00014610">
        <w:t>health</w:t>
      </w:r>
      <w:r w:rsidR="00346626">
        <w:t>care facility</w:t>
      </w:r>
      <w:r>
        <w:t xml:space="preserve"> contact</w:t>
      </w:r>
    </w:p>
    <w:p w14:paraId="5BD3F11D" w14:textId="2B198787" w:rsidR="00D15AF4" w:rsidRDefault="00D15AF4" w:rsidP="00933FCE">
      <w:pPr>
        <w:spacing w:after="120" w:line="270" w:lineRule="atLeast"/>
        <w:rPr>
          <w:rFonts w:ascii="Arial" w:eastAsia="Times" w:hAnsi="Arial"/>
        </w:rPr>
      </w:pPr>
      <w:r>
        <w:rPr>
          <w:rFonts w:ascii="Arial" w:eastAsia="Times" w:hAnsi="Arial"/>
        </w:rPr>
        <w:t>Patients who have been in a hospital overseas in the last 12 months do not need to be isolated and screen</w:t>
      </w:r>
      <w:r w:rsidR="00C65B20">
        <w:rPr>
          <w:rFonts w:ascii="Arial" w:eastAsia="Times" w:hAnsi="Arial"/>
        </w:rPr>
        <w:t>ed</w:t>
      </w:r>
      <w:r>
        <w:rPr>
          <w:rFonts w:ascii="Arial" w:eastAsia="Times" w:hAnsi="Arial"/>
        </w:rPr>
        <w:t xml:space="preserve"> each time they are admitted as long as the following criteria have been met</w:t>
      </w:r>
      <w:r w:rsidR="001A2851">
        <w:rPr>
          <w:rFonts w:ascii="Arial" w:eastAsia="Times" w:hAnsi="Arial"/>
        </w:rPr>
        <w:t>.</w:t>
      </w:r>
    </w:p>
    <w:p w14:paraId="6CD5DD31" w14:textId="77777777" w:rsidR="00D15AF4" w:rsidRDefault="00D15AF4" w:rsidP="00D15AF4">
      <w:pPr>
        <w:pStyle w:val="DHHSbullet1"/>
      </w:pPr>
      <w:r>
        <w:t>All screening specimens were taken &gt; 7</w:t>
      </w:r>
      <w:r w:rsidR="00D1758F">
        <w:t xml:space="preserve"> </w:t>
      </w:r>
      <w:r>
        <w:t>days after the most recent contact with an overseas facility.</w:t>
      </w:r>
    </w:p>
    <w:p w14:paraId="6393A413" w14:textId="77777777" w:rsidR="00D15AF4" w:rsidRDefault="00D15AF4" w:rsidP="00D15AF4">
      <w:pPr>
        <w:pStyle w:val="DHHSbullet1"/>
      </w:pPr>
      <w:r>
        <w:t xml:space="preserve">A </w:t>
      </w:r>
      <w:r w:rsidRPr="00D15AF4">
        <w:rPr>
          <w:u w:val="single"/>
        </w:rPr>
        <w:t>faeces</w:t>
      </w:r>
      <w:r>
        <w:t xml:space="preserve"> sample has been screened and the result is negative.</w:t>
      </w:r>
    </w:p>
    <w:p w14:paraId="320A4FBC" w14:textId="3763C4F0" w:rsidR="00D15AF4" w:rsidRDefault="00D15AF4" w:rsidP="00D15AF4">
      <w:pPr>
        <w:pStyle w:val="DHHSbullet1lastline"/>
      </w:pPr>
      <w:r>
        <w:t>All other relevant sites (</w:t>
      </w:r>
      <w:r w:rsidR="00497EC8">
        <w:t>for example</w:t>
      </w:r>
      <w:r>
        <w:t xml:space="preserve"> wounds, urine if indwelling catheter) present at time of first admission have been screened following the most recent contact with an overseas facility.</w:t>
      </w:r>
    </w:p>
    <w:p w14:paraId="3CBF4470" w14:textId="77777777" w:rsidR="00C66ADE" w:rsidRPr="00934365" w:rsidRDefault="00C66ADE" w:rsidP="00C66ADE">
      <w:pPr>
        <w:pStyle w:val="Heading3"/>
        <w:rPr>
          <w:rFonts w:eastAsia="Times"/>
          <w:b w:val="0"/>
        </w:rPr>
      </w:pPr>
      <w:r w:rsidRPr="00934365">
        <w:rPr>
          <w:rStyle w:val="Heading3Char"/>
          <w:b/>
        </w:rPr>
        <w:t>Higher-risk patients – consider screening based on local risk assessment</w:t>
      </w:r>
    </w:p>
    <w:p w14:paraId="10B14B71" w14:textId="5AC75D9F" w:rsidR="00C66ADE" w:rsidRPr="00933FCE" w:rsidRDefault="00C66ADE" w:rsidP="00C66ADE">
      <w:pPr>
        <w:spacing w:after="120" w:line="270" w:lineRule="atLeast"/>
        <w:rPr>
          <w:rFonts w:ascii="Arial" w:eastAsia="Times" w:hAnsi="Arial"/>
        </w:rPr>
      </w:pPr>
      <w:r w:rsidRPr="00933FCE">
        <w:rPr>
          <w:rFonts w:ascii="Arial" w:eastAsia="Times" w:hAnsi="Arial"/>
        </w:rPr>
        <w:t xml:space="preserve">Health services may </w:t>
      </w:r>
      <w:r w:rsidR="00C65B20">
        <w:rPr>
          <w:rFonts w:ascii="Arial" w:eastAsia="Times" w:hAnsi="Arial"/>
        </w:rPr>
        <w:t xml:space="preserve">choose to </w:t>
      </w:r>
      <w:r w:rsidRPr="00933FCE">
        <w:rPr>
          <w:rFonts w:ascii="Arial" w:eastAsia="Times" w:hAnsi="Arial"/>
        </w:rPr>
        <w:t>unde</w:t>
      </w:r>
      <w:r>
        <w:rPr>
          <w:rFonts w:ascii="Arial" w:eastAsia="Times" w:hAnsi="Arial"/>
        </w:rPr>
        <w:t xml:space="preserve">rtake </w:t>
      </w:r>
      <w:r w:rsidR="00C65B20">
        <w:rPr>
          <w:rFonts w:ascii="Arial" w:eastAsia="Times" w:hAnsi="Arial"/>
        </w:rPr>
        <w:t>hospital wide or high-risk ward</w:t>
      </w:r>
      <w:r w:rsidR="00F30A75">
        <w:rPr>
          <w:rFonts w:ascii="Arial" w:eastAsia="Times" w:hAnsi="Arial"/>
        </w:rPr>
        <w:t xml:space="preserve"> point prevalence screen</w:t>
      </w:r>
      <w:r w:rsidR="00C65B20">
        <w:rPr>
          <w:rFonts w:ascii="Arial" w:eastAsia="Times" w:hAnsi="Arial"/>
        </w:rPr>
        <w:t xml:space="preserve"> </w:t>
      </w:r>
      <w:r w:rsidR="00F30A75">
        <w:rPr>
          <w:rFonts w:ascii="Arial" w:eastAsia="Times" w:hAnsi="Arial"/>
        </w:rPr>
        <w:t>(</w:t>
      </w:r>
      <w:r>
        <w:rPr>
          <w:rFonts w:ascii="Arial" w:eastAsia="Times" w:hAnsi="Arial"/>
        </w:rPr>
        <w:t>PPS</w:t>
      </w:r>
      <w:r w:rsidR="00F30A75">
        <w:rPr>
          <w:rFonts w:ascii="Arial" w:eastAsia="Times" w:hAnsi="Arial"/>
        </w:rPr>
        <w:t>)</w:t>
      </w:r>
      <w:r w:rsidRPr="00933FCE">
        <w:rPr>
          <w:rFonts w:ascii="Arial" w:eastAsia="Times" w:hAnsi="Arial"/>
        </w:rPr>
        <w:t xml:space="preserve"> based on local risk assessments. The VCIMT may request the results of voluntary screening results as par</w:t>
      </w:r>
      <w:r w:rsidR="0072513B">
        <w:rPr>
          <w:rFonts w:ascii="Arial" w:eastAsia="Times" w:hAnsi="Arial"/>
        </w:rPr>
        <w:t>t of investigations into cases.</w:t>
      </w:r>
    </w:p>
    <w:p w14:paraId="7CA7DDDA" w14:textId="127942AB" w:rsidR="00C66ADE" w:rsidRPr="00933FCE" w:rsidRDefault="00FF09C2" w:rsidP="00C66ADE">
      <w:pPr>
        <w:spacing w:after="120" w:line="270" w:lineRule="atLeast"/>
        <w:rPr>
          <w:rFonts w:ascii="Arial" w:eastAsia="Times" w:hAnsi="Arial"/>
        </w:rPr>
      </w:pPr>
      <w:r>
        <w:rPr>
          <w:rFonts w:ascii="Arial" w:eastAsia="Times" w:hAnsi="Arial"/>
        </w:rPr>
        <w:t>There are two types of high-</w:t>
      </w:r>
      <w:r w:rsidR="00C66ADE" w:rsidRPr="00933FCE">
        <w:rPr>
          <w:rFonts w:ascii="Arial" w:eastAsia="Times" w:hAnsi="Arial"/>
        </w:rPr>
        <w:t xml:space="preserve">risk patients </w:t>
      </w:r>
      <w:r>
        <w:rPr>
          <w:rFonts w:ascii="Arial" w:eastAsia="Times" w:hAnsi="Arial"/>
        </w:rPr>
        <w:t>that</w:t>
      </w:r>
      <w:r w:rsidR="00C66ADE" w:rsidRPr="00933FCE">
        <w:rPr>
          <w:rFonts w:ascii="Arial" w:eastAsia="Times" w:hAnsi="Arial"/>
        </w:rPr>
        <w:t xml:space="preserve"> health services may consider screening: those who are at higher-risk for acquiring CPE</w:t>
      </w:r>
      <w:r w:rsidR="00C66ADE">
        <w:rPr>
          <w:rFonts w:ascii="Arial" w:eastAsia="Times" w:hAnsi="Arial"/>
        </w:rPr>
        <w:t xml:space="preserve"> (see Figure 3 below)</w:t>
      </w:r>
      <w:r w:rsidR="00C66ADE" w:rsidRPr="00933FCE">
        <w:rPr>
          <w:rFonts w:ascii="Arial" w:eastAsia="Times" w:hAnsi="Arial"/>
        </w:rPr>
        <w:t>, and those at higher-risk of developing severe illness due to CPE</w:t>
      </w:r>
      <w:r w:rsidR="00C66ADE">
        <w:rPr>
          <w:rFonts w:ascii="Arial" w:eastAsia="Times" w:hAnsi="Arial"/>
        </w:rPr>
        <w:t xml:space="preserve"> (see Figure 4 below)</w:t>
      </w:r>
      <w:r w:rsidR="00C66ADE" w:rsidRPr="00933FCE">
        <w:rPr>
          <w:rFonts w:ascii="Arial" w:eastAsia="Times" w:hAnsi="Arial"/>
        </w:rPr>
        <w:t>. Health services may decide to increase screening frequency of some or all of these pa</w:t>
      </w:r>
      <w:r w:rsidR="00725F5F">
        <w:rPr>
          <w:rFonts w:ascii="Arial" w:eastAsia="Times" w:hAnsi="Arial"/>
        </w:rPr>
        <w:t>tients at their own discretion.</w:t>
      </w:r>
    </w:p>
    <w:p w14:paraId="4EF6F00D" w14:textId="77777777" w:rsidR="00C66ADE" w:rsidRPr="00CD6FE4" w:rsidRDefault="00C66ADE" w:rsidP="00D56B50">
      <w:pPr>
        <w:pStyle w:val="DHHSfigurecaption"/>
      </w:pPr>
      <w:r>
        <w:t xml:space="preserve">Figure 3: </w:t>
      </w:r>
      <w:r w:rsidRPr="00CD6FE4">
        <w:t>Higher-risk patients for acquiring CPE</w:t>
      </w:r>
    </w:p>
    <w:p w14:paraId="7264064D" w14:textId="1AD31AFC" w:rsidR="00C66ADE" w:rsidRPr="00933FCE" w:rsidRDefault="00C66ADE" w:rsidP="00C66ADE">
      <w:pPr>
        <w:pStyle w:val="DHHSbullet1"/>
      </w:pPr>
      <w:r w:rsidRPr="00933FCE">
        <w:t xml:space="preserve">Prolonged hospital stay </w:t>
      </w:r>
      <w:r w:rsidR="00497EC8">
        <w:t>for example</w:t>
      </w:r>
      <w:r>
        <w:t xml:space="preserve"> geriatric evaluation and management units</w:t>
      </w:r>
      <w:r w:rsidR="0072513B">
        <w:t>.</w:t>
      </w:r>
    </w:p>
    <w:p w14:paraId="0252A12D" w14:textId="40D945CE" w:rsidR="00C66ADE" w:rsidRPr="00933FCE" w:rsidRDefault="00C66ADE" w:rsidP="00C66ADE">
      <w:pPr>
        <w:pStyle w:val="DHHSbullet1"/>
      </w:pPr>
      <w:r w:rsidRPr="00933FCE">
        <w:t>Multiple or recent exposures to different antibiotic agents, including extended-spectrum penicillins, cephalosporins, fluoroquinolones a</w:t>
      </w:r>
      <w:r>
        <w:t xml:space="preserve">nd </w:t>
      </w:r>
      <w:r w:rsidR="00CB4D61">
        <w:t>c</w:t>
      </w:r>
      <w:r w:rsidR="0072513B">
        <w:t>arbapenems.</w:t>
      </w:r>
    </w:p>
    <w:p w14:paraId="36FDEFB9" w14:textId="0882D659" w:rsidR="00C66ADE" w:rsidRPr="00933FCE" w:rsidRDefault="00C66ADE" w:rsidP="00C66ADE">
      <w:pPr>
        <w:pStyle w:val="DHHSbullet1"/>
      </w:pPr>
      <w:r w:rsidRPr="00933FCE">
        <w:t>An indwelling medical device, such as a central venous catheter, urinary catheter, biliary catheter or wound drain</w:t>
      </w:r>
      <w:r w:rsidR="0072513B">
        <w:t>.</w:t>
      </w:r>
    </w:p>
    <w:p w14:paraId="46E264C6" w14:textId="1E65B813" w:rsidR="00C66ADE" w:rsidRPr="00933FCE" w:rsidRDefault="00C66ADE" w:rsidP="00C66ADE">
      <w:pPr>
        <w:pStyle w:val="DHHSbullet1"/>
      </w:pPr>
      <w:r w:rsidRPr="00933FCE">
        <w:t>An organ or stem-cell transplant</w:t>
      </w:r>
      <w:r w:rsidR="0072513B">
        <w:t>.</w:t>
      </w:r>
    </w:p>
    <w:p w14:paraId="7640E53B" w14:textId="3F537D08" w:rsidR="00C66ADE" w:rsidRPr="00933FCE" w:rsidRDefault="00C66ADE" w:rsidP="00C66ADE">
      <w:pPr>
        <w:pStyle w:val="DHHSbullet1"/>
      </w:pPr>
      <w:r w:rsidRPr="00933FCE">
        <w:t>Admission to the intensive care unit</w:t>
      </w:r>
      <w:r w:rsidR="0072513B">
        <w:t>.</w:t>
      </w:r>
    </w:p>
    <w:p w14:paraId="32A6F874" w14:textId="77777777" w:rsidR="00C66ADE" w:rsidRPr="0005360F" w:rsidRDefault="00C66ADE" w:rsidP="00C66ADE">
      <w:pPr>
        <w:pStyle w:val="DHHSbullet1lastline"/>
      </w:pPr>
      <w:r w:rsidRPr="00933FCE">
        <w:t>Mechani</w:t>
      </w:r>
      <w:r>
        <w:t>cal ventilation.</w:t>
      </w:r>
    </w:p>
    <w:p w14:paraId="4A9642E5" w14:textId="77777777" w:rsidR="00C66ADE" w:rsidRPr="00933FCE" w:rsidRDefault="00C66ADE" w:rsidP="00D56B50">
      <w:pPr>
        <w:pStyle w:val="DHHSfigurecaption"/>
      </w:pPr>
      <w:r>
        <w:t xml:space="preserve">Figure 4: </w:t>
      </w:r>
      <w:r w:rsidRPr="00933FCE">
        <w:t>Higher-risk patients for developing se</w:t>
      </w:r>
      <w:r>
        <w:t>vere illness due to CPE</w:t>
      </w:r>
    </w:p>
    <w:p w14:paraId="01913359" w14:textId="77777777" w:rsidR="00C66ADE" w:rsidRPr="00933FCE" w:rsidRDefault="00C66ADE" w:rsidP="00C66ADE">
      <w:pPr>
        <w:pStyle w:val="DHHSbullet1"/>
      </w:pPr>
      <w:r w:rsidRPr="00933FCE">
        <w:t>Patients with organ or stem-cell transplants</w:t>
      </w:r>
    </w:p>
    <w:p w14:paraId="3A6B7CE1" w14:textId="77777777" w:rsidR="00C66ADE" w:rsidRPr="00933FCE" w:rsidRDefault="00C66ADE" w:rsidP="00C66ADE">
      <w:pPr>
        <w:pStyle w:val="DHHSbullet1"/>
      </w:pPr>
      <w:r w:rsidRPr="00933FCE">
        <w:t>Patients admi</w:t>
      </w:r>
      <w:r>
        <w:t>tted to the intensive care unit</w:t>
      </w:r>
    </w:p>
    <w:p w14:paraId="35DB6505" w14:textId="1AD5AE19" w:rsidR="00C66ADE" w:rsidRDefault="00C66ADE" w:rsidP="00B617BF">
      <w:pPr>
        <w:pStyle w:val="DHHSbullet1lastline"/>
      </w:pPr>
      <w:r>
        <w:t>Haematology patients.</w:t>
      </w:r>
    </w:p>
    <w:p w14:paraId="50A1A92D" w14:textId="77777777" w:rsidR="00164CA3" w:rsidRDefault="00164CA3" w:rsidP="00D56B50">
      <w:pPr>
        <w:pStyle w:val="DHHSfigurecaption"/>
      </w:pPr>
      <w:r>
        <w:lastRenderedPageBreak/>
        <w:t>Flowchart 1: CPE screening requirements for all facilities</w:t>
      </w:r>
    </w:p>
    <w:tbl>
      <w:tblPr>
        <w:tblStyle w:val="TableGrid"/>
        <w:tblW w:w="0" w:type="auto"/>
        <w:jc w:val="center"/>
        <w:tblBorders>
          <w:top w:val="single" w:sz="12" w:space="0" w:color="004EA8"/>
          <w:left w:val="single" w:sz="12" w:space="0" w:color="004EA8"/>
          <w:bottom w:val="single" w:sz="12" w:space="0" w:color="004EA8"/>
          <w:right w:val="single" w:sz="12" w:space="0" w:color="004EA8"/>
          <w:insideH w:val="single" w:sz="12" w:space="0" w:color="004EA8"/>
          <w:insideV w:val="single" w:sz="12" w:space="0" w:color="004EA8"/>
        </w:tblBorders>
        <w:tblLook w:val="04A0" w:firstRow="1" w:lastRow="0" w:firstColumn="1" w:lastColumn="0" w:noHBand="0" w:noVBand="1"/>
      </w:tblPr>
      <w:tblGrid>
        <w:gridCol w:w="9298"/>
      </w:tblGrid>
      <w:tr w:rsidR="00164CA3" w:rsidRPr="00164CA3" w14:paraId="1A04A5A5" w14:textId="77777777" w:rsidTr="00222C6B">
        <w:trPr>
          <w:tblHeader/>
          <w:jc w:val="center"/>
        </w:trPr>
        <w:tc>
          <w:tcPr>
            <w:tcW w:w="9298" w:type="dxa"/>
          </w:tcPr>
          <w:p w14:paraId="64E400EE" w14:textId="073680FC" w:rsidR="00164CA3" w:rsidRPr="00C257E0" w:rsidRDefault="003B55D4" w:rsidP="00AB5603">
            <w:pPr>
              <w:spacing w:before="120" w:after="120" w:line="270" w:lineRule="atLeast"/>
              <w:jc w:val="center"/>
              <w:rPr>
                <w:rFonts w:ascii="Arial" w:eastAsia="Times" w:hAnsi="Arial"/>
                <w:highlight w:val="yellow"/>
              </w:rPr>
            </w:pPr>
            <w:r>
              <w:object w:dxaOrig="10600" w:dyaOrig="12854" w14:anchorId="485BDC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5pt;height:547.2pt" o:ole="">
                  <v:imagedata r:id="rId23" o:title=""/>
                </v:shape>
                <o:OLEObject Type="Embed" ProgID="Visio.Drawing.11" ShapeID="_x0000_i1025" DrawAspect="Content" ObjectID="_1586781851" r:id="rId24"/>
              </w:object>
            </w:r>
          </w:p>
        </w:tc>
      </w:tr>
    </w:tbl>
    <w:p w14:paraId="0A4BA49D" w14:textId="77777777" w:rsidR="00C66ADE" w:rsidRDefault="00C66ADE" w:rsidP="00D83844">
      <w:pPr>
        <w:pStyle w:val="DHHSbody"/>
        <w:rPr>
          <w:rStyle w:val="Heading3Char"/>
          <w:b w:val="0"/>
        </w:rPr>
      </w:pPr>
    </w:p>
    <w:p w14:paraId="2417C9D6" w14:textId="77777777" w:rsidR="00C66ADE" w:rsidRDefault="00C66ADE">
      <w:pPr>
        <w:rPr>
          <w:rStyle w:val="Heading3Char"/>
          <w:bCs w:val="0"/>
        </w:rPr>
      </w:pPr>
      <w:r>
        <w:rPr>
          <w:rStyle w:val="Heading3Char"/>
          <w:b w:val="0"/>
        </w:rPr>
        <w:br w:type="page"/>
      </w:r>
    </w:p>
    <w:p w14:paraId="3D7FA87D" w14:textId="77777777" w:rsidR="00281695" w:rsidRDefault="00933FCE" w:rsidP="00281695">
      <w:pPr>
        <w:pStyle w:val="Heading2"/>
      </w:pPr>
      <w:bookmarkStart w:id="29" w:name="_Actions_when_a"/>
      <w:bookmarkStart w:id="30" w:name="_Toc504999924"/>
      <w:bookmarkEnd w:id="29"/>
      <w:r w:rsidRPr="00933FCE">
        <w:lastRenderedPageBreak/>
        <w:t>Actions when a single case of CPE is detected</w:t>
      </w:r>
      <w:bookmarkEnd w:id="30"/>
    </w:p>
    <w:p w14:paraId="656F89EA" w14:textId="77777777" w:rsidR="00933FCE" w:rsidRPr="00933FCE" w:rsidRDefault="00933FCE" w:rsidP="0005360F">
      <w:pPr>
        <w:pStyle w:val="Heading3"/>
      </w:pPr>
      <w:r w:rsidRPr="00933FCE">
        <w:t>Management of the case</w:t>
      </w:r>
    </w:p>
    <w:p w14:paraId="030AD34B" w14:textId="77777777" w:rsidR="00933FCE" w:rsidRPr="00933FCE" w:rsidRDefault="00933FCE" w:rsidP="00281695">
      <w:pPr>
        <w:pStyle w:val="Heading4"/>
      </w:pPr>
      <w:r w:rsidRPr="00933FCE">
        <w:t>Suspected CPE cases</w:t>
      </w:r>
    </w:p>
    <w:p w14:paraId="51588C55" w14:textId="50FF4293" w:rsidR="00933FCE" w:rsidRPr="00933FCE" w:rsidRDefault="00933FCE" w:rsidP="00933FCE">
      <w:pPr>
        <w:numPr>
          <w:ilvl w:val="0"/>
          <w:numId w:val="19"/>
        </w:numPr>
        <w:spacing w:after="120" w:line="270" w:lineRule="atLeast"/>
        <w:rPr>
          <w:rFonts w:ascii="Arial" w:eastAsia="Times" w:hAnsi="Arial"/>
        </w:rPr>
      </w:pPr>
      <w:r w:rsidRPr="00933FCE">
        <w:rPr>
          <w:rFonts w:ascii="Arial" w:eastAsia="Times" w:hAnsi="Arial"/>
        </w:rPr>
        <w:t>Implement immediate infection prevention and control measures as per ‘manage</w:t>
      </w:r>
      <w:r w:rsidR="0005360F">
        <w:rPr>
          <w:rFonts w:ascii="Arial" w:eastAsia="Times" w:hAnsi="Arial"/>
        </w:rPr>
        <w:t xml:space="preserve">ment of CPE cases’ guidance in </w:t>
      </w:r>
      <w:hyperlink w:anchor="_Section_4:_Management" w:history="1">
        <w:r w:rsidR="0005360F" w:rsidRPr="00006943">
          <w:rPr>
            <w:rStyle w:val="Hyperlink"/>
            <w:rFonts w:ascii="Arial" w:eastAsia="Times" w:hAnsi="Arial"/>
          </w:rPr>
          <w:t>S</w:t>
        </w:r>
        <w:r w:rsidRPr="00006943">
          <w:rPr>
            <w:rStyle w:val="Hyperlink"/>
            <w:rFonts w:ascii="Arial" w:eastAsia="Times" w:hAnsi="Arial"/>
          </w:rPr>
          <w:t>ection 4</w:t>
        </w:r>
      </w:hyperlink>
      <w:r w:rsidRPr="00933FCE">
        <w:rPr>
          <w:rFonts w:ascii="Arial" w:eastAsia="Times" w:hAnsi="Arial"/>
        </w:rPr>
        <w:t xml:space="preserve"> of this document</w:t>
      </w:r>
      <w:r w:rsidR="00FF09C2">
        <w:rPr>
          <w:rFonts w:ascii="Arial" w:eastAsia="Times" w:hAnsi="Arial"/>
        </w:rPr>
        <w:t>.</w:t>
      </w:r>
    </w:p>
    <w:p w14:paraId="4D0C798A" w14:textId="74FA4201" w:rsidR="00281695" w:rsidRDefault="00933FCE" w:rsidP="005B5C46">
      <w:pPr>
        <w:numPr>
          <w:ilvl w:val="0"/>
          <w:numId w:val="19"/>
        </w:numPr>
        <w:spacing w:after="120" w:line="270" w:lineRule="atLeast"/>
        <w:rPr>
          <w:rFonts w:ascii="Arial" w:eastAsia="Times" w:hAnsi="Arial"/>
        </w:rPr>
      </w:pPr>
      <w:r w:rsidRPr="00933FCE">
        <w:rPr>
          <w:rFonts w:ascii="Arial" w:eastAsia="Times" w:hAnsi="Arial"/>
        </w:rPr>
        <w:t xml:space="preserve">Ensure the isolate is referred immediately to MDU PHL for further confirmation and </w:t>
      </w:r>
      <w:r w:rsidR="005B5C46" w:rsidRPr="00933FCE">
        <w:rPr>
          <w:rFonts w:ascii="Arial" w:eastAsia="Times" w:hAnsi="Arial"/>
        </w:rPr>
        <w:t>typing;</w:t>
      </w:r>
      <w:r w:rsidRPr="00933FCE">
        <w:rPr>
          <w:rFonts w:ascii="Arial" w:eastAsia="Times" w:hAnsi="Arial"/>
        </w:rPr>
        <w:t xml:space="preserve"> along with the CPE isolate referral form</w:t>
      </w:r>
      <w:r w:rsidR="005B5C46">
        <w:rPr>
          <w:rFonts w:ascii="Arial" w:eastAsia="Times" w:hAnsi="Arial"/>
        </w:rPr>
        <w:t xml:space="preserve">. </w:t>
      </w:r>
      <w:r w:rsidR="005B5C46" w:rsidRPr="00295612">
        <w:rPr>
          <w:rFonts w:ascii="Arial" w:eastAsia="Times" w:hAnsi="Arial"/>
        </w:rPr>
        <w:t>Download the fo</w:t>
      </w:r>
      <w:r w:rsidR="00295612">
        <w:rPr>
          <w:rFonts w:ascii="Arial" w:eastAsia="Times" w:hAnsi="Arial"/>
        </w:rPr>
        <w:t xml:space="preserve">rm from the </w:t>
      </w:r>
      <w:hyperlink r:id="rId25" w:history="1">
        <w:r w:rsidR="00295612" w:rsidRPr="00295612">
          <w:rPr>
            <w:rStyle w:val="Hyperlink"/>
            <w:rFonts w:ascii="Arial" w:eastAsia="Times" w:hAnsi="Arial"/>
          </w:rPr>
          <w:t>department’s website</w:t>
        </w:r>
      </w:hyperlink>
      <w:r w:rsidRPr="00933FCE">
        <w:rPr>
          <w:rFonts w:ascii="Arial" w:eastAsia="Times" w:hAnsi="Arial"/>
        </w:rPr>
        <w:t xml:space="preserve"> </w:t>
      </w:r>
      <w:r w:rsidR="00A35FAA">
        <w:rPr>
          <w:rFonts w:ascii="Arial" w:eastAsia="Times" w:hAnsi="Arial"/>
        </w:rPr>
        <w:t>&lt;www2.</w:t>
      </w:r>
      <w:r w:rsidR="006A55B0" w:rsidRPr="00F91FC0">
        <w:rPr>
          <w:rFonts w:ascii="Arial" w:eastAsia="Times" w:hAnsi="Arial"/>
        </w:rPr>
        <w:t>health.vic.gov.au/infection-control</w:t>
      </w:r>
      <w:r w:rsidR="00A35FAA" w:rsidRPr="00F91FC0">
        <w:rPr>
          <w:rFonts w:ascii="Arial" w:eastAsia="Times" w:hAnsi="Arial"/>
        </w:rPr>
        <w:t>&gt;</w:t>
      </w:r>
      <w:r w:rsidR="005B5C46">
        <w:rPr>
          <w:rFonts w:ascii="Arial" w:eastAsia="Times" w:hAnsi="Arial"/>
        </w:rPr>
        <w:t xml:space="preserve"> or the </w:t>
      </w:r>
      <w:hyperlink r:id="rId26" w:anchor="services" w:history="1">
        <w:r w:rsidR="005B5C46" w:rsidRPr="005B5C46">
          <w:rPr>
            <w:rStyle w:val="Hyperlink"/>
            <w:rFonts w:ascii="Arial" w:eastAsia="Times" w:hAnsi="Arial"/>
          </w:rPr>
          <w:t>MDU PHL website</w:t>
        </w:r>
      </w:hyperlink>
      <w:r w:rsidR="005B5C46">
        <w:rPr>
          <w:rFonts w:ascii="Arial" w:eastAsia="Times" w:hAnsi="Arial"/>
        </w:rPr>
        <w:t xml:space="preserve"> &lt;</w:t>
      </w:r>
      <w:r w:rsidR="005B5C46" w:rsidRPr="005B5C46">
        <w:rPr>
          <w:rFonts w:ascii="Arial" w:eastAsia="Times" w:hAnsi="Arial"/>
        </w:rPr>
        <w:t>http://biomedicalsciences.unimelb.edu.au/departments/microbiology-Immunology/research/services/microbiological-diagnostic-unit-public-health-laboratory#services</w:t>
      </w:r>
      <w:r w:rsidR="005B5C46">
        <w:rPr>
          <w:rFonts w:ascii="Arial" w:eastAsia="Times" w:hAnsi="Arial"/>
        </w:rPr>
        <w:t>&gt;</w:t>
      </w:r>
      <w:r w:rsidR="0005360F" w:rsidRPr="006A55B0">
        <w:rPr>
          <w:rFonts w:ascii="Arial" w:eastAsia="Times" w:hAnsi="Arial"/>
        </w:rPr>
        <w:t>.</w:t>
      </w:r>
    </w:p>
    <w:p w14:paraId="729F79BF" w14:textId="23BC75F9" w:rsidR="00EB37D2" w:rsidRDefault="00C67075" w:rsidP="0057569A">
      <w:pPr>
        <w:numPr>
          <w:ilvl w:val="0"/>
          <w:numId w:val="19"/>
        </w:numPr>
        <w:spacing w:after="120" w:line="270" w:lineRule="atLeast"/>
        <w:rPr>
          <w:rFonts w:ascii="Arial" w:eastAsia="Times" w:hAnsi="Arial"/>
        </w:rPr>
      </w:pPr>
      <w:r>
        <w:rPr>
          <w:rFonts w:ascii="Arial" w:eastAsia="Times" w:hAnsi="Arial"/>
        </w:rPr>
        <w:t xml:space="preserve">If </w:t>
      </w:r>
      <w:r w:rsidR="00161BE9">
        <w:rPr>
          <w:rFonts w:ascii="Arial" w:eastAsia="Times" w:hAnsi="Arial"/>
        </w:rPr>
        <w:t xml:space="preserve">a suspected case is rejected by MDU PHL, a revision of infection control precautions </w:t>
      </w:r>
      <w:r w:rsidR="00FF09C2">
        <w:rPr>
          <w:rFonts w:ascii="Arial" w:eastAsia="Times" w:hAnsi="Arial"/>
        </w:rPr>
        <w:t xml:space="preserve">required for the case </w:t>
      </w:r>
      <w:r w:rsidR="00161BE9">
        <w:rPr>
          <w:rFonts w:ascii="Arial" w:eastAsia="Times" w:hAnsi="Arial"/>
        </w:rPr>
        <w:t xml:space="preserve">should occur </w:t>
      </w:r>
      <w:r w:rsidR="00161BE9" w:rsidRPr="00FF3751">
        <w:rPr>
          <w:rFonts w:ascii="Arial" w:eastAsia="Times" w:hAnsi="Arial"/>
        </w:rPr>
        <w:t xml:space="preserve">as per the </w:t>
      </w:r>
      <w:hyperlink r:id="rId27" w:history="1">
        <w:r w:rsidR="00161BE9" w:rsidRPr="00FF3751">
          <w:rPr>
            <w:rStyle w:val="Hyperlink"/>
            <w:rFonts w:ascii="Arial" w:eastAsia="Times" w:hAnsi="Arial"/>
          </w:rPr>
          <w:t>Aust</w:t>
        </w:r>
        <w:r w:rsidR="006F4D2F" w:rsidRPr="00FF3751">
          <w:rPr>
            <w:rStyle w:val="Hyperlink"/>
            <w:rFonts w:ascii="Arial" w:eastAsia="Times" w:hAnsi="Arial"/>
          </w:rPr>
          <w:t>ralian Guidelines for the Prevention and Control of Infection in Healthcare</w:t>
        </w:r>
      </w:hyperlink>
      <w:r w:rsidR="006F4D2F" w:rsidRPr="00FF3751">
        <w:rPr>
          <w:rFonts w:ascii="Arial" w:eastAsia="Times" w:hAnsi="Arial"/>
        </w:rPr>
        <w:t xml:space="preserve"> </w:t>
      </w:r>
      <w:r w:rsidR="0057569A">
        <w:rPr>
          <w:rFonts w:ascii="Arial" w:eastAsia="Times" w:hAnsi="Arial"/>
        </w:rPr>
        <w:t>&lt;</w:t>
      </w:r>
      <w:r w:rsidR="0057569A" w:rsidRPr="0057569A">
        <w:rPr>
          <w:rFonts w:ascii="Arial" w:eastAsia="Times" w:hAnsi="Arial"/>
        </w:rPr>
        <w:t xml:space="preserve">https://www.nhmrc.gov.au/guidelines-publications/cd33 </w:t>
      </w:r>
      <w:r w:rsidR="0057569A">
        <w:rPr>
          <w:rFonts w:ascii="Arial" w:eastAsia="Times" w:hAnsi="Arial"/>
        </w:rPr>
        <w:t xml:space="preserve">&gt; </w:t>
      </w:r>
      <w:r w:rsidR="006F4D2F" w:rsidRPr="00FF3751">
        <w:rPr>
          <w:rFonts w:ascii="Arial" w:eastAsia="Times" w:hAnsi="Arial"/>
        </w:rPr>
        <w:t xml:space="preserve">and the </w:t>
      </w:r>
      <w:r w:rsidR="006F4D2F" w:rsidRPr="006F4D2F">
        <w:rPr>
          <w:rFonts w:ascii="Arial" w:eastAsia="Times" w:hAnsi="Arial"/>
        </w:rPr>
        <w:t xml:space="preserve">Victorian </w:t>
      </w:r>
      <w:hyperlink r:id="rId28" w:history="1">
        <w:r w:rsidR="006F4D2F" w:rsidRPr="001D013E">
          <w:rPr>
            <w:rStyle w:val="Hyperlink"/>
            <w:rFonts w:ascii="Arial" w:eastAsia="Times" w:hAnsi="Arial"/>
          </w:rPr>
          <w:t>Patient-centred risk management strategy for multi-resistant organisms</w:t>
        </w:r>
      </w:hyperlink>
      <w:r w:rsidR="0057569A">
        <w:rPr>
          <w:rFonts w:ascii="Arial" w:eastAsia="Times" w:hAnsi="Arial"/>
        </w:rPr>
        <w:t xml:space="preserve"> &lt;</w:t>
      </w:r>
      <w:r w:rsidR="0057569A" w:rsidRPr="0057569A">
        <w:rPr>
          <w:rFonts w:ascii="Arial" w:eastAsia="Times" w:hAnsi="Arial"/>
        </w:rPr>
        <w:t>https://www2.health.vic.gov.au/public-health/infectious-diseases/infection-control-guidelines/patient-centered-management-multi-resistant</w:t>
      </w:r>
      <w:r w:rsidR="0057569A">
        <w:rPr>
          <w:rFonts w:ascii="Arial" w:eastAsia="Times" w:hAnsi="Arial"/>
        </w:rPr>
        <w:t>&gt;.</w:t>
      </w:r>
    </w:p>
    <w:p w14:paraId="6B0E93B0" w14:textId="77777777" w:rsidR="008D1420" w:rsidRDefault="008D1420" w:rsidP="003D433E">
      <w:pPr>
        <w:pStyle w:val="DHHSfigurecaption"/>
      </w:pPr>
      <w:r>
        <w:lastRenderedPageBreak/>
        <w:t>Flowchart 2: Suspected CPE case reporting and management requirements</w:t>
      </w:r>
    </w:p>
    <w:tbl>
      <w:tblPr>
        <w:tblStyle w:val="TableGrid"/>
        <w:tblW w:w="9298" w:type="dxa"/>
        <w:jc w:val="center"/>
        <w:tblInd w:w="969" w:type="dxa"/>
        <w:tblBorders>
          <w:top w:val="single" w:sz="12" w:space="0" w:color="004EA8"/>
          <w:left w:val="single" w:sz="12" w:space="0" w:color="004EA8"/>
          <w:bottom w:val="single" w:sz="12" w:space="0" w:color="004EA8"/>
          <w:right w:val="single" w:sz="12" w:space="0" w:color="004EA8"/>
          <w:insideH w:val="single" w:sz="12" w:space="0" w:color="004EA8"/>
          <w:insideV w:val="single" w:sz="12" w:space="0" w:color="004EA8"/>
        </w:tblBorders>
        <w:tblLook w:val="04A0" w:firstRow="1" w:lastRow="0" w:firstColumn="1" w:lastColumn="0" w:noHBand="0" w:noVBand="1"/>
      </w:tblPr>
      <w:tblGrid>
        <w:gridCol w:w="9298"/>
      </w:tblGrid>
      <w:tr w:rsidR="008D1420" w14:paraId="4C599BB1" w14:textId="77777777" w:rsidTr="00350E85">
        <w:trPr>
          <w:trHeight w:val="8684"/>
          <w:tblHeader/>
          <w:jc w:val="center"/>
        </w:trPr>
        <w:tc>
          <w:tcPr>
            <w:tcW w:w="9298" w:type="dxa"/>
          </w:tcPr>
          <w:p w14:paraId="2944B828" w14:textId="57454C7F" w:rsidR="008D1420" w:rsidRDefault="00350E85" w:rsidP="00AB5603">
            <w:pPr>
              <w:pStyle w:val="DHHSbody"/>
              <w:spacing w:before="120"/>
              <w:jc w:val="center"/>
            </w:pPr>
            <w:r>
              <w:object w:dxaOrig="9977" w:dyaOrig="13322" w14:anchorId="25634696">
                <v:shape id="_x0000_i1026" type="#_x0000_t75" style="width:377.85pt;height:459.65pt" o:ole="">
                  <v:imagedata r:id="rId29" o:title=""/>
                </v:shape>
                <o:OLEObject Type="Embed" ProgID="Visio.Drawing.11" ShapeID="_x0000_i1026" DrawAspect="Content" ObjectID="_1586781852" r:id="rId30"/>
              </w:object>
            </w:r>
          </w:p>
        </w:tc>
      </w:tr>
    </w:tbl>
    <w:p w14:paraId="24B6A1E1" w14:textId="77777777" w:rsidR="00933FCE" w:rsidRPr="00281695" w:rsidRDefault="00D50F8A" w:rsidP="00281695">
      <w:pPr>
        <w:pStyle w:val="Heading4"/>
      </w:pPr>
      <w:r>
        <w:t>Confirmed CPE cases</w:t>
      </w:r>
    </w:p>
    <w:p w14:paraId="0D6D00A5" w14:textId="5D222F67" w:rsidR="00A94155" w:rsidRPr="00A94155" w:rsidRDefault="00933FCE" w:rsidP="00A94155">
      <w:pPr>
        <w:numPr>
          <w:ilvl w:val="0"/>
          <w:numId w:val="20"/>
        </w:numPr>
        <w:spacing w:after="120" w:line="270" w:lineRule="atLeast"/>
        <w:rPr>
          <w:rFonts w:ascii="Arial" w:eastAsia="Times" w:hAnsi="Arial"/>
        </w:rPr>
      </w:pPr>
      <w:r w:rsidRPr="00933FCE">
        <w:rPr>
          <w:rFonts w:ascii="Arial" w:eastAsia="Times" w:hAnsi="Arial"/>
        </w:rPr>
        <w:t xml:space="preserve">Ensure the patient, and/or their carer is notified and counselled appropriately regarding the diagnosis. </w:t>
      </w:r>
      <w:r w:rsidR="003D433E" w:rsidRPr="00C849B1">
        <w:rPr>
          <w:rFonts w:ascii="Arial" w:eastAsia="Times" w:hAnsi="Arial"/>
        </w:rPr>
        <w:t>An</w:t>
      </w:r>
      <w:r w:rsidR="00A94155" w:rsidRPr="00C849B1">
        <w:rPr>
          <w:rFonts w:ascii="Arial" w:eastAsia="Times" w:hAnsi="Arial"/>
        </w:rPr>
        <w:t xml:space="preserve"> information </w:t>
      </w:r>
      <w:r w:rsidR="00090AF7" w:rsidRPr="00C849B1">
        <w:rPr>
          <w:rFonts w:ascii="Arial" w:eastAsia="Times" w:hAnsi="Arial"/>
        </w:rPr>
        <w:t>sheet for patients with CPE</w:t>
      </w:r>
      <w:r w:rsidR="00E543C5" w:rsidRPr="00C849B1">
        <w:rPr>
          <w:rFonts w:ascii="Arial" w:eastAsia="Times" w:hAnsi="Arial"/>
        </w:rPr>
        <w:t xml:space="preserve"> </w:t>
      </w:r>
      <w:r w:rsidR="003D433E" w:rsidRPr="00C849B1">
        <w:rPr>
          <w:rFonts w:ascii="Arial" w:eastAsia="Times" w:hAnsi="Arial"/>
        </w:rPr>
        <w:t>can be found on</w:t>
      </w:r>
      <w:r w:rsidR="000443E4" w:rsidRPr="00C849B1">
        <w:rPr>
          <w:rFonts w:ascii="Arial" w:eastAsia="Times" w:hAnsi="Arial"/>
        </w:rPr>
        <w:t xml:space="preserve"> the </w:t>
      </w:r>
      <w:hyperlink r:id="rId31" w:history="1">
        <w:r w:rsidR="000443E4" w:rsidRPr="00C849B1">
          <w:rPr>
            <w:rStyle w:val="Hyperlink"/>
            <w:rFonts w:ascii="Arial" w:eastAsia="Times" w:hAnsi="Arial"/>
          </w:rPr>
          <w:t>department’s website</w:t>
        </w:r>
      </w:hyperlink>
      <w:r w:rsidR="000443E4">
        <w:rPr>
          <w:rFonts w:ascii="Arial" w:eastAsia="Times" w:hAnsi="Arial"/>
        </w:rPr>
        <w:t xml:space="preserve"> &lt;www2.</w:t>
      </w:r>
      <w:r w:rsidR="000443E4" w:rsidRPr="00B42E3E">
        <w:rPr>
          <w:rFonts w:ascii="Arial" w:eastAsia="Times" w:hAnsi="Arial"/>
        </w:rPr>
        <w:t>health.vic.gov.au/infection-control&gt;</w:t>
      </w:r>
      <w:r w:rsidR="00A94155" w:rsidRPr="00B42E3E">
        <w:rPr>
          <w:rFonts w:ascii="Arial" w:eastAsia="Times" w:hAnsi="Arial"/>
        </w:rPr>
        <w:t>.</w:t>
      </w:r>
    </w:p>
    <w:p w14:paraId="29BE6D7E" w14:textId="6D162DC7" w:rsidR="00933FCE" w:rsidRPr="00933FCE" w:rsidRDefault="00933FCE" w:rsidP="00933FCE">
      <w:pPr>
        <w:numPr>
          <w:ilvl w:val="0"/>
          <w:numId w:val="20"/>
        </w:numPr>
        <w:spacing w:after="120" w:line="270" w:lineRule="atLeast"/>
        <w:rPr>
          <w:rFonts w:ascii="Arial" w:eastAsia="Times" w:hAnsi="Arial"/>
        </w:rPr>
      </w:pPr>
      <w:r w:rsidRPr="00933FCE">
        <w:rPr>
          <w:rFonts w:ascii="Arial" w:eastAsia="Times" w:hAnsi="Arial"/>
        </w:rPr>
        <w:t>Ensure the patient’s local doc</w:t>
      </w:r>
      <w:r w:rsidR="00185104">
        <w:rPr>
          <w:rFonts w:ascii="Arial" w:eastAsia="Times" w:hAnsi="Arial"/>
        </w:rPr>
        <w:t>tor is informed of the case confirmation</w:t>
      </w:r>
      <w:r w:rsidRPr="00933FCE">
        <w:rPr>
          <w:rFonts w:ascii="Arial" w:eastAsia="Times" w:hAnsi="Arial"/>
        </w:rPr>
        <w:t xml:space="preserve"> upon discharge. </w:t>
      </w:r>
      <w:r w:rsidRPr="00C849B1">
        <w:rPr>
          <w:rFonts w:ascii="Arial" w:eastAsia="Times" w:hAnsi="Arial"/>
        </w:rPr>
        <w:t>A</w:t>
      </w:r>
      <w:r w:rsidR="00A94155" w:rsidRPr="00C849B1">
        <w:rPr>
          <w:rFonts w:ascii="Arial" w:eastAsia="Times" w:hAnsi="Arial"/>
        </w:rPr>
        <w:t>n example</w:t>
      </w:r>
      <w:r w:rsidRPr="00C849B1">
        <w:rPr>
          <w:rFonts w:ascii="Arial" w:eastAsia="Times" w:hAnsi="Arial"/>
        </w:rPr>
        <w:t xml:space="preserve"> template letter</w:t>
      </w:r>
      <w:r w:rsidR="00090AF7" w:rsidRPr="00C849B1">
        <w:rPr>
          <w:rFonts w:ascii="Arial" w:eastAsia="Times" w:hAnsi="Arial"/>
        </w:rPr>
        <w:t xml:space="preserve"> and</w:t>
      </w:r>
      <w:r w:rsidR="001F30E1" w:rsidRPr="00C849B1">
        <w:rPr>
          <w:rFonts w:ascii="Arial" w:eastAsia="Times" w:hAnsi="Arial"/>
        </w:rPr>
        <w:t xml:space="preserve"> </w:t>
      </w:r>
      <w:r w:rsidR="00281695" w:rsidRPr="00C849B1">
        <w:rPr>
          <w:rFonts w:ascii="Arial" w:hAnsi="Arial" w:cs="Arial"/>
        </w:rPr>
        <w:t xml:space="preserve">information sheet for clinicians can be </w:t>
      </w:r>
      <w:r w:rsidR="003D433E" w:rsidRPr="00C849B1">
        <w:rPr>
          <w:rFonts w:ascii="Arial" w:hAnsi="Arial" w:cs="Arial"/>
        </w:rPr>
        <w:t>found on the</w:t>
      </w:r>
      <w:r w:rsidR="000443E4" w:rsidRPr="00C849B1">
        <w:rPr>
          <w:rFonts w:ascii="Arial" w:eastAsia="Times" w:hAnsi="Arial"/>
        </w:rPr>
        <w:t xml:space="preserve"> </w:t>
      </w:r>
      <w:hyperlink r:id="rId32" w:history="1">
        <w:r w:rsidR="000443E4" w:rsidRPr="00C849B1">
          <w:rPr>
            <w:rStyle w:val="Hyperlink"/>
            <w:rFonts w:ascii="Arial" w:eastAsia="Times" w:hAnsi="Arial"/>
          </w:rPr>
          <w:t>department’s website</w:t>
        </w:r>
      </w:hyperlink>
      <w:r w:rsidR="000443E4">
        <w:rPr>
          <w:rFonts w:ascii="Arial" w:eastAsia="Times" w:hAnsi="Arial"/>
        </w:rPr>
        <w:t xml:space="preserve"> &lt;www2.</w:t>
      </w:r>
      <w:r w:rsidR="000443E4" w:rsidRPr="00B42E3E">
        <w:rPr>
          <w:rFonts w:ascii="Arial" w:eastAsia="Times" w:hAnsi="Arial"/>
        </w:rPr>
        <w:t>health.vic.gov.au/infection-control&gt;</w:t>
      </w:r>
      <w:r w:rsidR="003F7EE0" w:rsidRPr="00B42E3E">
        <w:rPr>
          <w:rFonts w:ascii="Arial" w:eastAsia="Times" w:hAnsi="Arial"/>
        </w:rPr>
        <w:t>.</w:t>
      </w:r>
    </w:p>
    <w:p w14:paraId="097B536B" w14:textId="68C7E242" w:rsidR="00933FCE" w:rsidRPr="00933FCE" w:rsidRDefault="00DC2BA1" w:rsidP="00933FCE">
      <w:pPr>
        <w:numPr>
          <w:ilvl w:val="0"/>
          <w:numId w:val="20"/>
        </w:numPr>
        <w:spacing w:after="120" w:line="270" w:lineRule="atLeast"/>
        <w:rPr>
          <w:rFonts w:ascii="Arial" w:eastAsia="Times" w:hAnsi="Arial"/>
        </w:rPr>
      </w:pPr>
      <w:r>
        <w:rPr>
          <w:rFonts w:ascii="Arial" w:eastAsia="Times" w:hAnsi="Arial"/>
        </w:rPr>
        <w:t>Ensure other health</w:t>
      </w:r>
      <w:r w:rsidR="00933FCE" w:rsidRPr="00933FCE">
        <w:rPr>
          <w:rFonts w:ascii="Arial" w:eastAsia="Times" w:hAnsi="Arial"/>
        </w:rPr>
        <w:t xml:space="preserve">care providers are alerted </w:t>
      </w:r>
      <w:r w:rsidR="00D42A89">
        <w:rPr>
          <w:rFonts w:ascii="Arial" w:eastAsia="Times" w:hAnsi="Arial"/>
        </w:rPr>
        <w:t>to</w:t>
      </w:r>
      <w:r w:rsidR="00933FCE" w:rsidRPr="00933FCE">
        <w:rPr>
          <w:rFonts w:ascii="Arial" w:eastAsia="Times" w:hAnsi="Arial"/>
        </w:rPr>
        <w:t xml:space="preserve"> the patient’s CPE status, and the requirement for isolation should they b</w:t>
      </w:r>
      <w:r>
        <w:rPr>
          <w:rFonts w:ascii="Arial" w:eastAsia="Times" w:hAnsi="Arial"/>
        </w:rPr>
        <w:t>e transferred to another health</w:t>
      </w:r>
      <w:r w:rsidR="00933FCE" w:rsidRPr="00933FCE">
        <w:rPr>
          <w:rFonts w:ascii="Arial" w:eastAsia="Times" w:hAnsi="Arial"/>
        </w:rPr>
        <w:t>care f</w:t>
      </w:r>
      <w:r w:rsidR="006566B3">
        <w:rPr>
          <w:rFonts w:ascii="Arial" w:eastAsia="Times" w:hAnsi="Arial"/>
        </w:rPr>
        <w:t>acility or long-term residential</w:t>
      </w:r>
      <w:r w:rsidR="00A94155">
        <w:rPr>
          <w:rFonts w:ascii="Arial" w:eastAsia="Times" w:hAnsi="Arial"/>
        </w:rPr>
        <w:t xml:space="preserve"> care</w:t>
      </w:r>
      <w:r w:rsidR="00A21722">
        <w:rPr>
          <w:rFonts w:ascii="Arial" w:eastAsia="Times" w:hAnsi="Arial"/>
        </w:rPr>
        <w:t xml:space="preserve"> facility.</w:t>
      </w:r>
    </w:p>
    <w:p w14:paraId="5B3BDEC6" w14:textId="287F4B34" w:rsidR="00933FCE" w:rsidRPr="00933FCE" w:rsidRDefault="003F7EE0" w:rsidP="00933FCE">
      <w:pPr>
        <w:numPr>
          <w:ilvl w:val="0"/>
          <w:numId w:val="20"/>
        </w:numPr>
        <w:spacing w:after="120" w:line="270" w:lineRule="atLeast"/>
        <w:rPr>
          <w:rFonts w:ascii="Arial" w:eastAsia="Times" w:hAnsi="Arial"/>
        </w:rPr>
      </w:pPr>
      <w:r>
        <w:rPr>
          <w:rFonts w:ascii="Arial" w:eastAsia="Times" w:hAnsi="Arial"/>
        </w:rPr>
        <w:t>Complete</w:t>
      </w:r>
      <w:r w:rsidR="00E543C5" w:rsidRPr="003F7EE0">
        <w:rPr>
          <w:rFonts w:ascii="Arial" w:eastAsia="Times" w:hAnsi="Arial"/>
        </w:rPr>
        <w:t xml:space="preserve"> </w:t>
      </w:r>
      <w:r w:rsidR="006A3B94" w:rsidRPr="003F7EE0">
        <w:rPr>
          <w:rFonts w:ascii="Arial" w:eastAsia="Times" w:hAnsi="Arial"/>
        </w:rPr>
        <w:t>P</w:t>
      </w:r>
      <w:r w:rsidR="00933FCE" w:rsidRPr="003F7EE0">
        <w:rPr>
          <w:rFonts w:ascii="Arial" w:eastAsia="Times" w:hAnsi="Arial"/>
        </w:rPr>
        <w:t>art A</w:t>
      </w:r>
      <w:r w:rsidR="00933FCE" w:rsidRPr="00933FCE">
        <w:rPr>
          <w:rFonts w:ascii="Arial" w:eastAsia="Times" w:hAnsi="Arial"/>
        </w:rPr>
        <w:t xml:space="preserve"> </w:t>
      </w:r>
      <w:r w:rsidR="00E543C5">
        <w:rPr>
          <w:rFonts w:ascii="Arial" w:eastAsia="Times" w:hAnsi="Arial"/>
        </w:rPr>
        <w:t>of the CPE data collection form</w:t>
      </w:r>
      <w:r w:rsidR="00933FCE" w:rsidRPr="00933FCE">
        <w:rPr>
          <w:rFonts w:ascii="Arial" w:eastAsia="Times" w:hAnsi="Arial"/>
        </w:rPr>
        <w:t xml:space="preserve"> an</w:t>
      </w:r>
      <w:r w:rsidR="00A21722">
        <w:rPr>
          <w:rFonts w:ascii="Arial" w:eastAsia="Times" w:hAnsi="Arial"/>
        </w:rPr>
        <w:t>d return to VICNISS within two</w:t>
      </w:r>
      <w:r w:rsidR="00933FCE" w:rsidRPr="00933FCE">
        <w:rPr>
          <w:rFonts w:ascii="Arial" w:eastAsia="Times" w:hAnsi="Arial"/>
        </w:rPr>
        <w:t xml:space="preserve"> business days</w:t>
      </w:r>
      <w:r w:rsidR="0002772A">
        <w:rPr>
          <w:rFonts w:ascii="Arial" w:eastAsia="Times" w:hAnsi="Arial"/>
        </w:rPr>
        <w:t xml:space="preserve">. </w:t>
      </w:r>
      <w:r w:rsidR="0002772A" w:rsidRPr="00C849B1">
        <w:rPr>
          <w:rFonts w:ascii="Arial" w:eastAsia="Times" w:hAnsi="Arial"/>
        </w:rPr>
        <w:t>Th</w:t>
      </w:r>
      <w:r w:rsidR="003D433E" w:rsidRPr="00C849B1">
        <w:rPr>
          <w:rFonts w:ascii="Arial" w:eastAsia="Times" w:hAnsi="Arial"/>
        </w:rPr>
        <w:t>is</w:t>
      </w:r>
      <w:r w:rsidR="0002772A" w:rsidRPr="00C849B1">
        <w:rPr>
          <w:rFonts w:ascii="Arial" w:eastAsia="Times" w:hAnsi="Arial"/>
        </w:rPr>
        <w:t xml:space="preserve"> form </w:t>
      </w:r>
      <w:r w:rsidR="003D433E" w:rsidRPr="00C849B1">
        <w:rPr>
          <w:rFonts w:ascii="Arial" w:eastAsia="Times" w:hAnsi="Arial"/>
        </w:rPr>
        <w:t>can be found</w:t>
      </w:r>
      <w:r w:rsidR="0002772A" w:rsidRPr="00C849B1">
        <w:rPr>
          <w:rFonts w:ascii="Arial" w:eastAsia="Times" w:hAnsi="Arial"/>
        </w:rPr>
        <w:t xml:space="preserve"> on the </w:t>
      </w:r>
      <w:hyperlink r:id="rId33" w:history="1">
        <w:r w:rsidR="0002772A" w:rsidRPr="00C849B1">
          <w:rPr>
            <w:rStyle w:val="Hyperlink"/>
            <w:rFonts w:ascii="Arial" w:eastAsia="Times" w:hAnsi="Arial"/>
          </w:rPr>
          <w:t>department’s website</w:t>
        </w:r>
      </w:hyperlink>
      <w:r>
        <w:rPr>
          <w:rFonts w:ascii="Arial" w:eastAsia="Times" w:hAnsi="Arial"/>
        </w:rPr>
        <w:t xml:space="preserve"> </w:t>
      </w:r>
      <w:r w:rsidR="0002772A">
        <w:rPr>
          <w:rFonts w:ascii="Arial" w:eastAsia="Times" w:hAnsi="Arial"/>
        </w:rPr>
        <w:t>&lt;www2.</w:t>
      </w:r>
      <w:r w:rsidRPr="00B42E3E">
        <w:rPr>
          <w:rFonts w:ascii="Arial" w:eastAsia="Times" w:hAnsi="Arial"/>
        </w:rPr>
        <w:t>health.vic.gov.au/infection-control</w:t>
      </w:r>
      <w:r w:rsidR="0002772A" w:rsidRPr="00B42E3E">
        <w:rPr>
          <w:rFonts w:ascii="Arial" w:eastAsia="Times" w:hAnsi="Arial"/>
        </w:rPr>
        <w:t>&gt;</w:t>
      </w:r>
      <w:r>
        <w:rPr>
          <w:rFonts w:ascii="Arial" w:eastAsia="Times" w:hAnsi="Arial"/>
        </w:rPr>
        <w:t>.</w:t>
      </w:r>
    </w:p>
    <w:p w14:paraId="22DE46E5" w14:textId="39BF92AD" w:rsidR="00933FCE" w:rsidRPr="00933FCE" w:rsidRDefault="00933FCE" w:rsidP="00933FCE">
      <w:pPr>
        <w:numPr>
          <w:ilvl w:val="0"/>
          <w:numId w:val="20"/>
        </w:numPr>
        <w:spacing w:after="120" w:line="270" w:lineRule="atLeast"/>
        <w:rPr>
          <w:rFonts w:ascii="Arial" w:eastAsia="Times" w:hAnsi="Arial"/>
        </w:rPr>
      </w:pPr>
      <w:r w:rsidRPr="00933FCE">
        <w:rPr>
          <w:rFonts w:ascii="Arial" w:eastAsia="Times" w:hAnsi="Arial"/>
        </w:rPr>
        <w:t xml:space="preserve">Place an alert in the </w:t>
      </w:r>
      <w:r w:rsidR="00D42A89">
        <w:rPr>
          <w:rFonts w:ascii="Arial" w:eastAsia="Times" w:hAnsi="Arial"/>
        </w:rPr>
        <w:t>hard-copy</w:t>
      </w:r>
      <w:r w:rsidRPr="00933FCE">
        <w:rPr>
          <w:rFonts w:ascii="Arial" w:eastAsia="Times" w:hAnsi="Arial"/>
        </w:rPr>
        <w:t xml:space="preserve"> and</w:t>
      </w:r>
      <w:r w:rsidR="0005360F">
        <w:rPr>
          <w:rFonts w:ascii="Arial" w:eastAsia="Times" w:hAnsi="Arial"/>
        </w:rPr>
        <w:t>/or electronic patient records</w:t>
      </w:r>
      <w:r w:rsidR="0002772A">
        <w:rPr>
          <w:rFonts w:ascii="Arial" w:eastAsia="Times" w:hAnsi="Arial"/>
        </w:rPr>
        <w:t>.</w:t>
      </w:r>
    </w:p>
    <w:p w14:paraId="4452876C" w14:textId="3BDEAD94" w:rsidR="00933FCE" w:rsidRPr="00933FCE" w:rsidRDefault="00933FCE" w:rsidP="00933FCE">
      <w:pPr>
        <w:numPr>
          <w:ilvl w:val="0"/>
          <w:numId w:val="20"/>
        </w:numPr>
        <w:spacing w:after="120" w:line="270" w:lineRule="atLeast"/>
        <w:rPr>
          <w:rFonts w:ascii="Arial" w:eastAsia="Times" w:hAnsi="Arial"/>
        </w:rPr>
      </w:pPr>
      <w:r w:rsidRPr="00933FCE">
        <w:rPr>
          <w:rFonts w:ascii="Arial" w:eastAsia="Times" w:hAnsi="Arial"/>
        </w:rPr>
        <w:lastRenderedPageBreak/>
        <w:t xml:space="preserve">Identify (where possible) and document the </w:t>
      </w:r>
      <w:r w:rsidRPr="00933FCE">
        <w:rPr>
          <w:rFonts w:ascii="Arial" w:eastAsia="Times" w:hAnsi="Arial"/>
          <w:b/>
        </w:rPr>
        <w:t>date of likely acquisition</w:t>
      </w:r>
      <w:r w:rsidRPr="00933FCE">
        <w:rPr>
          <w:rFonts w:ascii="Arial" w:eastAsia="Times" w:hAnsi="Arial"/>
        </w:rPr>
        <w:t xml:space="preserve"> and </w:t>
      </w:r>
      <w:r w:rsidR="00072297">
        <w:rPr>
          <w:rFonts w:ascii="Arial" w:eastAsia="Times" w:hAnsi="Arial"/>
          <w:b/>
        </w:rPr>
        <w:t>period of transmission risk</w:t>
      </w:r>
      <w:r w:rsidRPr="00933FCE">
        <w:rPr>
          <w:rFonts w:ascii="Arial" w:eastAsia="Times" w:hAnsi="Arial"/>
        </w:rPr>
        <w:t>. This is required in order to determine which patients are room contacts of the case.</w:t>
      </w:r>
    </w:p>
    <w:p w14:paraId="2D2217F9" w14:textId="77777777" w:rsidR="00933FCE" w:rsidRPr="00933FCE" w:rsidRDefault="00933FCE" w:rsidP="00933FCE">
      <w:pPr>
        <w:numPr>
          <w:ilvl w:val="1"/>
          <w:numId w:val="20"/>
        </w:numPr>
        <w:spacing w:after="120" w:line="270" w:lineRule="atLeast"/>
        <w:rPr>
          <w:rFonts w:ascii="Arial" w:eastAsia="Times" w:hAnsi="Arial"/>
        </w:rPr>
      </w:pPr>
      <w:r w:rsidRPr="00933FCE">
        <w:rPr>
          <w:rFonts w:ascii="Arial" w:eastAsia="Times" w:hAnsi="Arial"/>
        </w:rPr>
        <w:t xml:space="preserve">The </w:t>
      </w:r>
      <w:r w:rsidRPr="00933FCE">
        <w:rPr>
          <w:rFonts w:ascii="Arial" w:eastAsia="Times" w:hAnsi="Arial"/>
          <w:b/>
        </w:rPr>
        <w:t>date of likely acquisition</w:t>
      </w:r>
      <w:r w:rsidRPr="00933FCE">
        <w:rPr>
          <w:rFonts w:ascii="Arial" w:eastAsia="Times" w:hAnsi="Arial"/>
        </w:rPr>
        <w:t xml:space="preserve"> depends on epidemiological factors, such as when contact first occurred with a known case with the same strain, or an overseas hospital admission in the absence of local </w:t>
      </w:r>
      <w:r w:rsidR="00185104">
        <w:rPr>
          <w:rFonts w:ascii="Arial" w:eastAsia="Times" w:hAnsi="Arial"/>
        </w:rPr>
        <w:t>risks. The final determination will be made by the VCIMT.</w:t>
      </w:r>
    </w:p>
    <w:p w14:paraId="0FFE67DA" w14:textId="77777777" w:rsidR="00933FCE" w:rsidRPr="00933FCE" w:rsidRDefault="00933FCE" w:rsidP="00933FCE">
      <w:pPr>
        <w:numPr>
          <w:ilvl w:val="1"/>
          <w:numId w:val="20"/>
        </w:numPr>
        <w:spacing w:after="120" w:line="270" w:lineRule="atLeast"/>
        <w:rPr>
          <w:rFonts w:ascii="Arial" w:eastAsia="Times" w:hAnsi="Arial"/>
        </w:rPr>
      </w:pPr>
      <w:r w:rsidRPr="00933FCE">
        <w:rPr>
          <w:rFonts w:ascii="Arial" w:eastAsia="Times" w:hAnsi="Arial"/>
        </w:rPr>
        <w:t xml:space="preserve">The </w:t>
      </w:r>
      <w:r w:rsidR="00072297">
        <w:rPr>
          <w:rFonts w:ascii="Arial" w:eastAsia="Times" w:hAnsi="Arial"/>
          <w:b/>
        </w:rPr>
        <w:t>period of transmission risk</w:t>
      </w:r>
      <w:r w:rsidRPr="00933FCE">
        <w:rPr>
          <w:rFonts w:ascii="Arial" w:eastAsia="Times" w:hAnsi="Arial"/>
        </w:rPr>
        <w:t xml:space="preserve"> is from the date of likely acquisition until the time that the case is</w:t>
      </w:r>
      <w:r w:rsidR="0005360F">
        <w:rPr>
          <w:rFonts w:ascii="Arial" w:eastAsia="Times" w:hAnsi="Arial"/>
        </w:rPr>
        <w:t xml:space="preserve"> placed in contact precautions</w:t>
      </w:r>
      <w:r w:rsidR="00185104">
        <w:rPr>
          <w:rFonts w:ascii="Arial" w:eastAsia="Times" w:hAnsi="Arial"/>
        </w:rPr>
        <w:t>.</w:t>
      </w:r>
    </w:p>
    <w:p w14:paraId="2DE2D91C" w14:textId="77777777" w:rsidR="00933FCE" w:rsidRDefault="00933FCE" w:rsidP="00933FCE">
      <w:pPr>
        <w:numPr>
          <w:ilvl w:val="1"/>
          <w:numId w:val="20"/>
        </w:numPr>
        <w:spacing w:after="120" w:line="270" w:lineRule="atLeast"/>
        <w:rPr>
          <w:rFonts w:ascii="Arial" w:eastAsia="Times" w:hAnsi="Arial"/>
        </w:rPr>
      </w:pPr>
      <w:r w:rsidRPr="00933FCE">
        <w:rPr>
          <w:rFonts w:ascii="Arial" w:eastAsia="Times" w:hAnsi="Arial"/>
        </w:rPr>
        <w:t xml:space="preserve">If the date of likely acquisition is unable to be determined, the period of </w:t>
      </w:r>
      <w:r w:rsidR="00072297">
        <w:rPr>
          <w:rFonts w:ascii="Arial" w:eastAsia="Times" w:hAnsi="Arial"/>
        </w:rPr>
        <w:t>transmission risk</w:t>
      </w:r>
      <w:r w:rsidRPr="00933FCE">
        <w:rPr>
          <w:rFonts w:ascii="Arial" w:eastAsia="Times" w:hAnsi="Arial"/>
        </w:rPr>
        <w:t xml:space="preserve"> is considered to be one month prior to the date of CPE isolation (the date the screen or test was taken) until the time that the case is placed in contact precautions.</w:t>
      </w:r>
    </w:p>
    <w:p w14:paraId="7C57251B" w14:textId="1FDFEC0E" w:rsidR="004B3DDE" w:rsidRPr="00933FCE" w:rsidRDefault="004B3DDE" w:rsidP="00235DF2">
      <w:pPr>
        <w:numPr>
          <w:ilvl w:val="0"/>
          <w:numId w:val="20"/>
        </w:numPr>
        <w:spacing w:after="120" w:line="270" w:lineRule="atLeast"/>
        <w:rPr>
          <w:rFonts w:ascii="Arial" w:eastAsia="Times" w:hAnsi="Arial"/>
        </w:rPr>
      </w:pPr>
      <w:r>
        <w:rPr>
          <w:rFonts w:ascii="Arial" w:eastAsia="Times" w:hAnsi="Arial"/>
        </w:rPr>
        <w:t xml:space="preserve">If CPE was first isolated from a clinical or screening sample other than faeces, a faecal sample should also be screened for CPE and </w:t>
      </w:r>
      <w:r w:rsidR="00CA7915">
        <w:rPr>
          <w:rFonts w:ascii="Arial" w:eastAsia="Times" w:hAnsi="Arial"/>
        </w:rPr>
        <w:t>the result reported to MDU PHL</w:t>
      </w:r>
      <w:r>
        <w:rPr>
          <w:rFonts w:ascii="Arial" w:eastAsia="Times" w:hAnsi="Arial"/>
        </w:rPr>
        <w:t>.</w:t>
      </w:r>
    </w:p>
    <w:p w14:paraId="72AFC283" w14:textId="77777777" w:rsidR="00933FCE" w:rsidRPr="00933FCE" w:rsidRDefault="00933FCE" w:rsidP="0005360F">
      <w:pPr>
        <w:pStyle w:val="Heading3"/>
        <w:rPr>
          <w:lang w:eastAsia="en-AU"/>
        </w:rPr>
      </w:pPr>
      <w:r w:rsidRPr="00933FCE">
        <w:rPr>
          <w:lang w:eastAsia="en-AU"/>
        </w:rPr>
        <w:t>Clearance of cases</w:t>
      </w:r>
    </w:p>
    <w:p w14:paraId="5BC61665" w14:textId="654732B4" w:rsidR="00933FCE" w:rsidRPr="00933FCE" w:rsidRDefault="00933FCE" w:rsidP="0005360F">
      <w:pPr>
        <w:pStyle w:val="DHHSbody"/>
      </w:pPr>
      <w:r w:rsidRPr="00933FCE">
        <w:rPr>
          <w:b/>
        </w:rPr>
        <w:t>Once a person is identified as a case of CPE, they are considered potentially infectious indefinitely</w:t>
      </w:r>
      <w:r w:rsidRPr="00933FCE">
        <w:t>. This is the po</w:t>
      </w:r>
      <w:r w:rsidR="00DC2BA1">
        <w:t>sition for all Victorian health</w:t>
      </w:r>
      <w:r w:rsidRPr="00933FCE">
        <w:t>care facilities until sufficient evidence can be identified to inform the development of clearance criteria.</w:t>
      </w:r>
    </w:p>
    <w:p w14:paraId="595615CE" w14:textId="77777777" w:rsidR="00933FCE" w:rsidRDefault="00933FCE" w:rsidP="0005360F">
      <w:pPr>
        <w:pStyle w:val="DHHSbody"/>
      </w:pPr>
      <w:r w:rsidRPr="00933FCE">
        <w:t>This means that there are no clearance criteria for confirmed cases and that infection control precautions as outlined in the guideline must always be implemented upon re</w:t>
      </w:r>
      <w:r w:rsidR="00DC2BA1">
        <w:t>admission of a case to a health</w:t>
      </w:r>
      <w:r w:rsidR="008D1420">
        <w:t>care facility.</w:t>
      </w:r>
    </w:p>
    <w:p w14:paraId="568F5601" w14:textId="77777777" w:rsidR="00933FCE" w:rsidRPr="00933FCE" w:rsidRDefault="008D1420" w:rsidP="0005360F">
      <w:pPr>
        <w:pStyle w:val="Heading3"/>
      </w:pPr>
      <w:r>
        <w:t>Management of contacts</w:t>
      </w:r>
    </w:p>
    <w:p w14:paraId="53E339DB" w14:textId="77777777" w:rsidR="00933FCE" w:rsidRPr="00933FCE" w:rsidRDefault="00933FCE" w:rsidP="0005360F">
      <w:pPr>
        <w:pStyle w:val="Heading4"/>
        <w:rPr>
          <w:lang w:eastAsia="en-AU"/>
        </w:rPr>
      </w:pPr>
      <w:r w:rsidRPr="00933FCE">
        <w:rPr>
          <w:lang w:eastAsia="en-AU"/>
        </w:rPr>
        <w:t>Purpose of contact tracing</w:t>
      </w:r>
    </w:p>
    <w:p w14:paraId="4F2F6A10" w14:textId="0AB66147" w:rsidR="00933FCE" w:rsidRPr="00933FCE" w:rsidRDefault="00933FCE" w:rsidP="0005360F">
      <w:pPr>
        <w:pStyle w:val="DHHSbody"/>
      </w:pPr>
      <w:r w:rsidRPr="00933FCE">
        <w:t xml:space="preserve">The purpose of contact tracing is to identify potentially infected or colonised patients and to manage risk of </w:t>
      </w:r>
      <w:r w:rsidR="001F3B16">
        <w:t xml:space="preserve">onwards </w:t>
      </w:r>
      <w:r w:rsidRPr="00933FCE">
        <w:t>transmission from these patients. This occurs by identifying which patients should be screened and over what period of time this should occur, and may also involve providing information or pre-emptive isolation until a person is cleared.</w:t>
      </w:r>
    </w:p>
    <w:p w14:paraId="6904CA0B" w14:textId="55EFA8AA" w:rsidR="00933FCE" w:rsidRPr="00933FCE" w:rsidRDefault="00933FCE" w:rsidP="0005360F">
      <w:pPr>
        <w:pStyle w:val="DHHSbody"/>
      </w:pPr>
      <w:r w:rsidRPr="00933FCE">
        <w:t xml:space="preserve">No contact </w:t>
      </w:r>
      <w:r w:rsidR="002C7F3C">
        <w:t>tracing</w:t>
      </w:r>
      <w:r w:rsidRPr="00933FCE">
        <w:t xml:space="preserve"> is required unt</w:t>
      </w:r>
      <w:r w:rsidR="008D1420">
        <w:t>il the case has been confirmed.</w:t>
      </w:r>
    </w:p>
    <w:p w14:paraId="77C7E6DA" w14:textId="77777777" w:rsidR="00933FCE" w:rsidRPr="00933FCE" w:rsidRDefault="00933FCE" w:rsidP="0005360F">
      <w:pPr>
        <w:pStyle w:val="Heading4"/>
      </w:pPr>
      <w:bookmarkStart w:id="31" w:name="_Room_contacts"/>
      <w:bookmarkEnd w:id="31"/>
      <w:r w:rsidRPr="00933FCE">
        <w:t>Room contacts</w:t>
      </w:r>
    </w:p>
    <w:p w14:paraId="4AF037C0" w14:textId="588FBE20" w:rsidR="00933FCE" w:rsidRPr="00933FCE" w:rsidRDefault="00933FCE" w:rsidP="0005360F">
      <w:pPr>
        <w:pStyle w:val="DHHSbody"/>
      </w:pPr>
      <w:r w:rsidRPr="00933FCE">
        <w:t xml:space="preserve">A room contact is any person who shared a room or a bathroom with a case for </w:t>
      </w:r>
      <w:r w:rsidRPr="00933FCE">
        <w:rPr>
          <w:rFonts w:cs="Arial"/>
        </w:rPr>
        <w:t>≥</w:t>
      </w:r>
      <w:r w:rsidR="00E42200">
        <w:rPr>
          <w:rFonts w:cs="Arial"/>
        </w:rPr>
        <w:t xml:space="preserve"> </w:t>
      </w:r>
      <w:r w:rsidRPr="00933FCE">
        <w:t>24 hours in a health service during the</w:t>
      </w:r>
      <w:r w:rsidR="00072297">
        <w:t xml:space="preserve"> case’s period of transmission risk</w:t>
      </w:r>
      <w:r w:rsidRPr="00933FCE">
        <w:t xml:space="preserve">. Patients discharged prior to the case being diagnosed, but </w:t>
      </w:r>
      <w:r w:rsidR="001F3B16">
        <w:t xml:space="preserve">who </w:t>
      </w:r>
      <w:r w:rsidRPr="00933FCE">
        <w:t>meet the room contact criteria are in</w:t>
      </w:r>
      <w:r w:rsidR="008D1420">
        <w:t>cluded in the required actions.</w:t>
      </w:r>
    </w:p>
    <w:p w14:paraId="7C9792A5" w14:textId="77777777" w:rsidR="00933FCE" w:rsidRPr="00933FCE" w:rsidRDefault="00933FCE" w:rsidP="0005360F">
      <w:pPr>
        <w:pStyle w:val="DHHSbody"/>
      </w:pPr>
      <w:r w:rsidRPr="00933FCE">
        <w:t>Room contacts should have infection control precautions and other recommendations applied until clearance criteria are met.</w:t>
      </w:r>
    </w:p>
    <w:p w14:paraId="5DE1B23C" w14:textId="77777777" w:rsidR="00933FCE" w:rsidRPr="00933FCE" w:rsidRDefault="00933FCE" w:rsidP="0005360F">
      <w:pPr>
        <w:pStyle w:val="DHHSbody"/>
      </w:pPr>
      <w:r w:rsidRPr="00933FCE">
        <w:t xml:space="preserve">On confirmation of a case of CPE, the following actions must </w:t>
      </w:r>
      <w:r w:rsidR="008D1420">
        <w:t>be taken for all room contacts:</w:t>
      </w:r>
    </w:p>
    <w:p w14:paraId="367F9006" w14:textId="77777777" w:rsidR="00933FCE" w:rsidRPr="00933FCE" w:rsidRDefault="00933FCE" w:rsidP="0005360F">
      <w:pPr>
        <w:numPr>
          <w:ilvl w:val="0"/>
          <w:numId w:val="21"/>
        </w:numPr>
        <w:spacing w:after="40" w:line="270" w:lineRule="atLeast"/>
        <w:rPr>
          <w:rFonts w:ascii="Arial" w:eastAsia="Times" w:hAnsi="Arial"/>
        </w:rPr>
      </w:pPr>
      <w:r w:rsidRPr="00933FCE">
        <w:rPr>
          <w:rFonts w:ascii="Arial" w:eastAsia="Times" w:hAnsi="Arial"/>
        </w:rPr>
        <w:t>Room con</w:t>
      </w:r>
      <w:r w:rsidR="008D1420">
        <w:rPr>
          <w:rFonts w:ascii="Arial" w:eastAsia="Times" w:hAnsi="Arial"/>
        </w:rPr>
        <w:t>tacts who are still inpatients:</w:t>
      </w:r>
    </w:p>
    <w:p w14:paraId="56C5030E" w14:textId="77777777" w:rsidR="00933FCE" w:rsidRPr="00933FCE" w:rsidRDefault="00933FCE" w:rsidP="00933FCE">
      <w:pPr>
        <w:numPr>
          <w:ilvl w:val="1"/>
          <w:numId w:val="21"/>
        </w:numPr>
        <w:spacing w:after="40" w:line="270" w:lineRule="atLeast"/>
        <w:ind w:left="1440"/>
        <w:rPr>
          <w:rFonts w:ascii="Arial" w:eastAsia="Times" w:hAnsi="Arial"/>
        </w:rPr>
      </w:pPr>
      <w:r w:rsidRPr="00933FCE">
        <w:rPr>
          <w:rFonts w:ascii="Arial" w:eastAsia="Times" w:hAnsi="Arial"/>
        </w:rPr>
        <w:t>Pre-emptively isolate and screen for CPE</w:t>
      </w:r>
    </w:p>
    <w:p w14:paraId="5F1317DC" w14:textId="77777777" w:rsidR="00933FCE" w:rsidRPr="00933FCE" w:rsidRDefault="00933FCE" w:rsidP="00FE45AA">
      <w:pPr>
        <w:numPr>
          <w:ilvl w:val="1"/>
          <w:numId w:val="21"/>
        </w:numPr>
        <w:spacing w:after="120" w:line="270" w:lineRule="atLeast"/>
        <w:ind w:left="1434" w:hanging="357"/>
        <w:rPr>
          <w:rFonts w:ascii="Arial" w:eastAsia="Times" w:hAnsi="Arial"/>
        </w:rPr>
      </w:pPr>
      <w:r w:rsidRPr="00933FCE">
        <w:rPr>
          <w:rFonts w:ascii="Arial" w:eastAsia="Times" w:hAnsi="Arial"/>
        </w:rPr>
        <w:t>Implement contact pr</w:t>
      </w:r>
      <w:r w:rsidR="00112192">
        <w:rPr>
          <w:rFonts w:ascii="Arial" w:eastAsia="Times" w:hAnsi="Arial"/>
        </w:rPr>
        <w:t xml:space="preserve">ecautions until clearance criteria </w:t>
      </w:r>
      <w:r w:rsidRPr="00933FCE">
        <w:rPr>
          <w:rFonts w:ascii="Arial" w:eastAsia="Times" w:hAnsi="Arial"/>
        </w:rPr>
        <w:t>(see below) have been met.</w:t>
      </w:r>
    </w:p>
    <w:p w14:paraId="7A8742B6" w14:textId="3546107A" w:rsidR="00933FCE" w:rsidRPr="00933FCE" w:rsidRDefault="00933FCE" w:rsidP="00FE45AA">
      <w:pPr>
        <w:numPr>
          <w:ilvl w:val="0"/>
          <w:numId w:val="21"/>
        </w:numPr>
        <w:spacing w:after="40" w:line="270" w:lineRule="atLeast"/>
        <w:ind w:left="357" w:hanging="357"/>
        <w:rPr>
          <w:rFonts w:ascii="Arial" w:eastAsia="Times" w:hAnsi="Arial"/>
        </w:rPr>
      </w:pPr>
      <w:r w:rsidRPr="00933FCE">
        <w:rPr>
          <w:rFonts w:ascii="Arial" w:eastAsia="Times" w:hAnsi="Arial"/>
        </w:rPr>
        <w:t>Room contacts who have been discharged prior to diagnosis and/or who have not met clearan</w:t>
      </w:r>
      <w:r w:rsidR="00151856">
        <w:rPr>
          <w:rFonts w:ascii="Arial" w:eastAsia="Times" w:hAnsi="Arial"/>
        </w:rPr>
        <w:t>ce criteria prior to discharge:</w:t>
      </w:r>
    </w:p>
    <w:p w14:paraId="3217409F" w14:textId="056FDE3D" w:rsidR="00933FCE" w:rsidRPr="00933FCE" w:rsidRDefault="00933FCE" w:rsidP="00FE45AA">
      <w:pPr>
        <w:numPr>
          <w:ilvl w:val="1"/>
          <w:numId w:val="21"/>
        </w:numPr>
        <w:spacing w:after="40" w:line="270" w:lineRule="atLeast"/>
        <w:ind w:left="1434" w:hanging="357"/>
        <w:rPr>
          <w:rFonts w:ascii="Arial" w:eastAsia="Times" w:hAnsi="Arial"/>
        </w:rPr>
      </w:pPr>
      <w:r w:rsidRPr="00933FCE">
        <w:rPr>
          <w:rFonts w:ascii="Arial" w:eastAsia="Times" w:hAnsi="Arial"/>
        </w:rPr>
        <w:t>Give or send the room contact written advice of thei</w:t>
      </w:r>
      <w:r w:rsidR="00A21722">
        <w:rPr>
          <w:rFonts w:ascii="Arial" w:eastAsia="Times" w:hAnsi="Arial"/>
        </w:rPr>
        <w:t>r room contact status</w:t>
      </w:r>
      <w:r w:rsidR="00185104">
        <w:rPr>
          <w:rFonts w:ascii="Arial" w:eastAsia="Times" w:hAnsi="Arial"/>
        </w:rPr>
        <w:t>.</w:t>
      </w:r>
      <w:r w:rsidR="00151856">
        <w:rPr>
          <w:rFonts w:ascii="Arial" w:eastAsia="Times" w:hAnsi="Arial"/>
        </w:rPr>
        <w:t xml:space="preserve"> </w:t>
      </w:r>
      <w:r w:rsidR="00151856" w:rsidRPr="00FE0367">
        <w:rPr>
          <w:rFonts w:ascii="Arial" w:eastAsia="Times" w:hAnsi="Arial"/>
        </w:rPr>
        <w:t xml:space="preserve">An example room contact letter </w:t>
      </w:r>
      <w:r w:rsidR="00090AF7" w:rsidRPr="00FE0367">
        <w:rPr>
          <w:rFonts w:ascii="Arial" w:eastAsia="Times" w:hAnsi="Arial"/>
        </w:rPr>
        <w:t>can be found</w:t>
      </w:r>
      <w:r w:rsidR="00151856" w:rsidRPr="00FE0367">
        <w:rPr>
          <w:rFonts w:ascii="Arial" w:eastAsia="Times" w:hAnsi="Arial"/>
        </w:rPr>
        <w:t xml:space="preserve"> </w:t>
      </w:r>
      <w:r w:rsidR="00B56B5A" w:rsidRPr="00FE0367">
        <w:rPr>
          <w:rFonts w:ascii="Arial" w:eastAsia="Times" w:hAnsi="Arial"/>
        </w:rPr>
        <w:t xml:space="preserve">on the </w:t>
      </w:r>
      <w:hyperlink r:id="rId34" w:history="1">
        <w:r w:rsidR="00B56B5A" w:rsidRPr="00FE0367">
          <w:rPr>
            <w:rStyle w:val="Hyperlink"/>
            <w:rFonts w:ascii="Arial" w:eastAsia="Times" w:hAnsi="Arial"/>
          </w:rPr>
          <w:t>department’s website</w:t>
        </w:r>
      </w:hyperlink>
      <w:r w:rsidR="00151856">
        <w:rPr>
          <w:rFonts w:ascii="Arial" w:eastAsia="Times" w:hAnsi="Arial"/>
        </w:rPr>
        <w:t xml:space="preserve"> </w:t>
      </w:r>
      <w:r w:rsidR="00B56B5A">
        <w:rPr>
          <w:rFonts w:ascii="Arial" w:eastAsia="Times" w:hAnsi="Arial"/>
        </w:rPr>
        <w:t>&lt;www2.</w:t>
      </w:r>
      <w:r w:rsidR="00151856" w:rsidRPr="00423FA8">
        <w:rPr>
          <w:rFonts w:ascii="Arial" w:eastAsia="Times" w:hAnsi="Arial"/>
        </w:rPr>
        <w:t>health.vic.gov.au/infection-control</w:t>
      </w:r>
      <w:r w:rsidR="00B56B5A" w:rsidRPr="00423FA8">
        <w:rPr>
          <w:rFonts w:ascii="Arial" w:eastAsia="Times" w:hAnsi="Arial"/>
        </w:rPr>
        <w:t>&gt;</w:t>
      </w:r>
      <w:r w:rsidR="00151856" w:rsidRPr="00423FA8">
        <w:rPr>
          <w:rFonts w:ascii="Arial" w:eastAsia="Times" w:hAnsi="Arial"/>
        </w:rPr>
        <w:t>.</w:t>
      </w:r>
    </w:p>
    <w:p w14:paraId="2807BB5D" w14:textId="5EC27674" w:rsidR="00C23236" w:rsidRPr="00245A88" w:rsidRDefault="00933FCE" w:rsidP="00EA4EC8">
      <w:pPr>
        <w:numPr>
          <w:ilvl w:val="1"/>
          <w:numId w:val="21"/>
        </w:numPr>
        <w:spacing w:after="120" w:line="270" w:lineRule="atLeast"/>
        <w:ind w:left="1440"/>
        <w:rPr>
          <w:rFonts w:ascii="Arial" w:eastAsia="Times" w:hAnsi="Arial"/>
        </w:rPr>
      </w:pPr>
      <w:r w:rsidRPr="00933FCE">
        <w:rPr>
          <w:rFonts w:ascii="Arial" w:eastAsia="Times" w:hAnsi="Arial"/>
        </w:rPr>
        <w:lastRenderedPageBreak/>
        <w:t xml:space="preserve">Place an alert on their </w:t>
      </w:r>
      <w:r w:rsidR="00D42A89">
        <w:rPr>
          <w:rFonts w:ascii="Arial" w:eastAsia="Times" w:hAnsi="Arial"/>
        </w:rPr>
        <w:t>hard-copy</w:t>
      </w:r>
      <w:r w:rsidRPr="00933FCE">
        <w:rPr>
          <w:rFonts w:ascii="Arial" w:eastAsia="Times" w:hAnsi="Arial"/>
        </w:rPr>
        <w:t xml:space="preserve"> and/or electronic hospital records so that they are placed into a single room with contact precautions and screened if readmitted before clearance criteria are met in the 12 months following last contact with the CPE case.</w:t>
      </w:r>
      <w:r w:rsidR="00185104">
        <w:rPr>
          <w:rFonts w:ascii="Arial" w:eastAsia="Times" w:hAnsi="Arial"/>
        </w:rPr>
        <w:t xml:space="preserve"> This includes room contacts who have refused to be screened</w:t>
      </w:r>
      <w:r w:rsidR="00185104" w:rsidRPr="00245A88">
        <w:rPr>
          <w:rFonts w:ascii="Arial" w:eastAsia="Times" w:hAnsi="Arial"/>
        </w:rPr>
        <w:t>.</w:t>
      </w:r>
      <w:r w:rsidR="00EA4EC8" w:rsidRPr="00245A88">
        <w:rPr>
          <w:rFonts w:ascii="Arial" w:eastAsia="Times" w:hAnsi="Arial"/>
        </w:rPr>
        <w:t xml:space="preserve"> (</w:t>
      </w:r>
      <w:r w:rsidR="00C23236" w:rsidRPr="00245A88">
        <w:rPr>
          <w:rFonts w:ascii="Arial" w:eastAsia="Times" w:hAnsi="Arial"/>
        </w:rPr>
        <w:t>Alerts in hospital records may be removed after 12 months if screening has not occurred.</w:t>
      </w:r>
      <w:r w:rsidR="00EA4EC8" w:rsidRPr="00245A88">
        <w:rPr>
          <w:rFonts w:ascii="Arial" w:eastAsia="Times" w:hAnsi="Arial"/>
        </w:rPr>
        <w:t>)</w:t>
      </w:r>
    </w:p>
    <w:p w14:paraId="51EF37E7" w14:textId="77777777" w:rsidR="00933FCE" w:rsidRPr="00933FCE" w:rsidRDefault="00933FCE" w:rsidP="00A21722">
      <w:pPr>
        <w:pStyle w:val="Heading5"/>
      </w:pPr>
      <w:bookmarkStart w:id="32" w:name="_Clearance_criteria_for_1"/>
      <w:bookmarkEnd w:id="32"/>
      <w:r w:rsidRPr="00933FCE">
        <w:t>Clear</w:t>
      </w:r>
      <w:r w:rsidR="00B76B69">
        <w:t>ance criteria for room contacts</w:t>
      </w:r>
    </w:p>
    <w:p w14:paraId="61407D52" w14:textId="08E855E3" w:rsidR="00933FCE" w:rsidRDefault="00933FCE" w:rsidP="00112192">
      <w:pPr>
        <w:pStyle w:val="DHHSbody"/>
      </w:pPr>
      <w:r w:rsidRPr="00933FCE">
        <w:t xml:space="preserve">A </w:t>
      </w:r>
      <w:r w:rsidRPr="00933FCE">
        <w:rPr>
          <w:b/>
        </w:rPr>
        <w:t xml:space="preserve">room contact is considered cleared </w:t>
      </w:r>
      <w:r w:rsidRPr="00933FCE">
        <w:t xml:space="preserve">when two suitable specimens taken </w:t>
      </w:r>
      <w:r w:rsidR="005E2FC3">
        <w:t>&gt;</w:t>
      </w:r>
      <w:r w:rsidRPr="00933FCE">
        <w:t xml:space="preserve"> 48 hours apart are negative for CPE. Both specimens must be taken </w:t>
      </w:r>
      <w:r w:rsidR="005E2FC3">
        <w:t>more than</w:t>
      </w:r>
      <w:r w:rsidRPr="00933FCE">
        <w:t xml:space="preserve"> seven days after cessation of room contact with a case of CPE.</w:t>
      </w:r>
    </w:p>
    <w:p w14:paraId="72DE8F6A" w14:textId="0FFD7C22" w:rsidR="00A110EA" w:rsidRPr="00245A88" w:rsidRDefault="00B51F27" w:rsidP="00A110EA">
      <w:pPr>
        <w:pStyle w:val="Heading4"/>
      </w:pPr>
      <w:bookmarkStart w:id="33" w:name="_Further_screening_following"/>
      <w:bookmarkEnd w:id="33"/>
      <w:r w:rsidRPr="00245A88">
        <w:t>Further screening following confirmation of case of CPE</w:t>
      </w:r>
    </w:p>
    <w:p w14:paraId="5F30C753" w14:textId="2DE488E2" w:rsidR="00A110EA" w:rsidRPr="00933FCE" w:rsidRDefault="00A110EA" w:rsidP="00A110EA">
      <w:pPr>
        <w:pStyle w:val="DHHSbody"/>
      </w:pPr>
      <w:r w:rsidRPr="00245A88">
        <w:t xml:space="preserve">A </w:t>
      </w:r>
      <w:hyperlink w:anchor="_Glossary" w:history="1">
        <w:r w:rsidRPr="00245A88">
          <w:rPr>
            <w:rStyle w:val="Hyperlink"/>
          </w:rPr>
          <w:t>ward contact</w:t>
        </w:r>
      </w:hyperlink>
      <w:r w:rsidR="00007FEA" w:rsidRPr="00245A88">
        <w:t xml:space="preserve">, as previously defined, </w:t>
      </w:r>
      <w:r w:rsidRPr="00245A88">
        <w:t xml:space="preserve">is any person who has been on a ward for ≥ 24 hours in the time period that the ward has been designated as a transmission risk area (TRA). Therefore, when there has been </w:t>
      </w:r>
      <w:r w:rsidRPr="00245A88">
        <w:rPr>
          <w:b/>
        </w:rPr>
        <w:t>no local transmission, there are no ward contacts</w:t>
      </w:r>
      <w:r w:rsidR="00EA4EC8" w:rsidRPr="00245A88">
        <w:t xml:space="preserve"> for the purposes of this guideline</w:t>
      </w:r>
      <w:r w:rsidRPr="00245A88">
        <w:t xml:space="preserve">. Further actions are required if transmission is identified – see </w:t>
      </w:r>
      <w:hyperlink w:anchor="_Actions_when_local_1" w:history="1">
        <w:r w:rsidR="00007FEA" w:rsidRPr="00245A88">
          <w:rPr>
            <w:rStyle w:val="Hyperlink"/>
          </w:rPr>
          <w:t>Actions when local transmission of CPE is identified</w:t>
        </w:r>
      </w:hyperlink>
      <w:r w:rsidRPr="00245A88">
        <w:t>.</w:t>
      </w:r>
    </w:p>
    <w:p w14:paraId="6D5B91B1" w14:textId="455BABC4" w:rsidR="00A110EA" w:rsidRPr="00933FCE" w:rsidRDefault="00A110EA" w:rsidP="00A110EA">
      <w:pPr>
        <w:pStyle w:val="DHHSbody"/>
      </w:pPr>
      <w:r w:rsidRPr="00933FCE">
        <w:t>Some cases, however, are considered hig</w:t>
      </w:r>
      <w:r>
        <w:t>h-risk for onwards transmission (Figure 5</w:t>
      </w:r>
      <w:r w:rsidR="00222C6B">
        <w:t xml:space="preserve"> below</w:t>
      </w:r>
      <w:r>
        <w:t>).</w:t>
      </w:r>
      <w:r w:rsidRPr="00933FCE">
        <w:t xml:space="preserve"> Health services may </w:t>
      </w:r>
      <w:r w:rsidR="00D7094B">
        <w:t>conduct</w:t>
      </w:r>
      <w:r w:rsidRPr="00933FCE">
        <w:t xml:space="preserve"> their own risk assessment regarding these patients, and consider performing further screening on some or all of the other patients on that ward. Further advice can</w:t>
      </w:r>
      <w:r>
        <w:t xml:space="preserve"> be sought from the VCSRU </w:t>
      </w:r>
      <w:r w:rsidRPr="00E543C5">
        <w:t xml:space="preserve">(see </w:t>
      </w:r>
      <w:hyperlink w:anchor="_Appendix_A:_Guide" w:history="1">
        <w:r w:rsidRPr="00E543C5">
          <w:rPr>
            <w:rStyle w:val="Hyperlink"/>
          </w:rPr>
          <w:t>Appendix A</w:t>
        </w:r>
      </w:hyperlink>
      <w:r w:rsidRPr="00E543C5">
        <w:t xml:space="preserve"> for contact details)</w:t>
      </w:r>
      <w:r w:rsidRPr="00933FCE">
        <w:t xml:space="preserve"> if a health service requires guidance or assistance </w:t>
      </w:r>
      <w:r w:rsidR="00D7094B">
        <w:t>in responding</w:t>
      </w:r>
      <w:r w:rsidR="00EA4EC8">
        <w:t xml:space="preserve"> to complex cases.</w:t>
      </w:r>
    </w:p>
    <w:p w14:paraId="6CF12BA2" w14:textId="77777777" w:rsidR="00A110EA" w:rsidRPr="00350E85" w:rsidRDefault="00A110EA" w:rsidP="00350E85">
      <w:pPr>
        <w:pStyle w:val="DHHSfigurecaption"/>
      </w:pPr>
      <w:bookmarkStart w:id="34" w:name="_Figure_5:_Patients"/>
      <w:bookmarkEnd w:id="34"/>
      <w:r w:rsidRPr="00350E85">
        <w:t>Figure 5: Patients at higher-risk for onwards transmission</w:t>
      </w:r>
    </w:p>
    <w:p w14:paraId="7B23DB1C" w14:textId="77777777" w:rsidR="00A110EA" w:rsidRPr="00933FCE" w:rsidRDefault="00A110EA" w:rsidP="00A110EA">
      <w:pPr>
        <w:pStyle w:val="DHHSbullet1"/>
      </w:pPr>
      <w:r w:rsidRPr="00933FCE">
        <w:t>Have copious or uncontained drainage from wounds or abscesses</w:t>
      </w:r>
      <w:r>
        <w:t>.</w:t>
      </w:r>
    </w:p>
    <w:p w14:paraId="2999CBB7" w14:textId="77777777" w:rsidR="00A110EA" w:rsidRPr="00933FCE" w:rsidRDefault="00A110EA" w:rsidP="00A110EA">
      <w:pPr>
        <w:pStyle w:val="DHHSbullet1"/>
      </w:pPr>
      <w:r w:rsidRPr="00933FCE">
        <w:t>Have diarrhoea, are incontinent of stools, have intestinal sto</w:t>
      </w:r>
      <w:r>
        <w:t>ma or who have had a colorectal procedure.</w:t>
      </w:r>
    </w:p>
    <w:p w14:paraId="0C28FFC7" w14:textId="77777777" w:rsidR="00A110EA" w:rsidRPr="00933FCE" w:rsidRDefault="00A110EA" w:rsidP="00A110EA">
      <w:pPr>
        <w:pStyle w:val="DHHSbullet1"/>
      </w:pPr>
      <w:r w:rsidRPr="00933FCE">
        <w:t xml:space="preserve">Have copious or uncontained respiratory </w:t>
      </w:r>
      <w:r>
        <w:t>secretions or urine.</w:t>
      </w:r>
    </w:p>
    <w:p w14:paraId="1BE93609" w14:textId="77777777" w:rsidR="00A110EA" w:rsidRPr="00933FCE" w:rsidRDefault="00A110EA" w:rsidP="00A110EA">
      <w:pPr>
        <w:pStyle w:val="DHHSbullet1"/>
      </w:pPr>
      <w:r w:rsidRPr="00933FCE">
        <w:t>Have an indwelling urinary catheter</w:t>
      </w:r>
      <w:r>
        <w:t>.</w:t>
      </w:r>
    </w:p>
    <w:p w14:paraId="5CCAA859" w14:textId="77777777" w:rsidR="00A110EA" w:rsidRPr="00933FCE" w:rsidRDefault="00A110EA" w:rsidP="00A110EA">
      <w:pPr>
        <w:pStyle w:val="DHHSbullet1"/>
      </w:pPr>
      <w:r w:rsidRPr="00933FCE">
        <w:t>Have difficulty complying with hygiene and self-care, for example patients living with de</w:t>
      </w:r>
      <w:r>
        <w:t>mentia and wandering behaviours.</w:t>
      </w:r>
    </w:p>
    <w:p w14:paraId="65A93732" w14:textId="088013C7" w:rsidR="00A110EA" w:rsidRPr="00112192" w:rsidRDefault="00222AF6" w:rsidP="00A110EA">
      <w:pPr>
        <w:pStyle w:val="DHHSbullet1lastline"/>
      </w:pPr>
      <w:r>
        <w:t>H</w:t>
      </w:r>
      <w:r w:rsidR="00A110EA">
        <w:t xml:space="preserve">igh acuity – </w:t>
      </w:r>
      <w:r w:rsidR="00A110EA" w:rsidRPr="00933FCE">
        <w:t>admitted to ICU, patients with burns,</w:t>
      </w:r>
      <w:r w:rsidR="00A110EA">
        <w:t xml:space="preserve"> malignant haematology patients.</w:t>
      </w:r>
    </w:p>
    <w:p w14:paraId="27B76357" w14:textId="6EBBD181" w:rsidR="00A110EA" w:rsidRPr="00933FCE" w:rsidRDefault="00A110EA" w:rsidP="00A110EA">
      <w:pPr>
        <w:pStyle w:val="Heading4"/>
      </w:pPr>
      <w:r w:rsidRPr="00933FCE">
        <w:t>Healthcare workers</w:t>
      </w:r>
      <w:r w:rsidR="00EA4EC8">
        <w:t>, household and casual contacts</w:t>
      </w:r>
    </w:p>
    <w:p w14:paraId="416AC2D8" w14:textId="56FBB59A" w:rsidR="00A110EA" w:rsidRPr="00933FCE" w:rsidRDefault="00A110EA" w:rsidP="00A110EA">
      <w:pPr>
        <w:pStyle w:val="DHHSbody"/>
      </w:pPr>
      <w:r w:rsidRPr="00933FCE">
        <w:t xml:space="preserve">Healthcare workers who care for </w:t>
      </w:r>
      <w:r w:rsidR="00B64150">
        <w:t xml:space="preserve">and manage </w:t>
      </w:r>
      <w:r w:rsidRPr="00933FCE">
        <w:t xml:space="preserve">a case of CPE are generally </w:t>
      </w:r>
      <w:r w:rsidR="00136A25" w:rsidRPr="00933FCE">
        <w:t xml:space="preserve">not </w:t>
      </w:r>
      <w:r w:rsidR="00136A25">
        <w:t>recommended to be screened.</w:t>
      </w:r>
    </w:p>
    <w:p w14:paraId="37C1A1D3" w14:textId="23FDAA25" w:rsidR="00A110EA" w:rsidRPr="00933FCE" w:rsidRDefault="00A110EA" w:rsidP="00A110EA">
      <w:pPr>
        <w:pStyle w:val="DHHSbody"/>
      </w:pPr>
      <w:r w:rsidRPr="00933FCE">
        <w:t>Household and community contacts do not requir</w:t>
      </w:r>
      <w:r w:rsidR="00136A25">
        <w:t>e contact tracing or screening.</w:t>
      </w:r>
    </w:p>
    <w:p w14:paraId="41EE6D29" w14:textId="1172C258" w:rsidR="00A110EA" w:rsidRDefault="00A110EA" w:rsidP="00A110EA">
      <w:pPr>
        <w:pStyle w:val="DHHSbody"/>
      </w:pPr>
      <w:r w:rsidRPr="00933FCE">
        <w:t xml:space="preserve">Screening </w:t>
      </w:r>
      <w:r w:rsidR="005118CA">
        <w:t>of</w:t>
      </w:r>
      <w:r w:rsidRPr="00933FCE">
        <w:t xml:space="preserve"> healthcare workers or household contacts may be undertaken at the discretion of the VCIMT, however given </w:t>
      </w:r>
      <w:r w:rsidR="00B64150">
        <w:t xml:space="preserve">the lack of </w:t>
      </w:r>
      <w:r w:rsidRPr="00933FCE">
        <w:t>current evidence regarding the risk for transmission this is unlikely and would only occur in an extreme circumstan</w:t>
      </w:r>
      <w:r>
        <w:t>ce.</w:t>
      </w:r>
    </w:p>
    <w:p w14:paraId="02149BEB" w14:textId="77777777" w:rsidR="00EA0201" w:rsidRDefault="00EA0201" w:rsidP="00222C6B">
      <w:pPr>
        <w:pStyle w:val="DHHSfigurecaption"/>
      </w:pPr>
      <w:r>
        <w:lastRenderedPageBreak/>
        <w:t>Flowchart 3: Confirmed CPE case management and screening requirements</w:t>
      </w:r>
    </w:p>
    <w:tbl>
      <w:tblPr>
        <w:tblStyle w:val="TableGrid"/>
        <w:tblW w:w="0" w:type="auto"/>
        <w:tblBorders>
          <w:top w:val="single" w:sz="12" w:space="0" w:color="004EA8"/>
          <w:left w:val="single" w:sz="12" w:space="0" w:color="004EA8"/>
          <w:bottom w:val="single" w:sz="12" w:space="0" w:color="004EA8"/>
          <w:right w:val="single" w:sz="12" w:space="0" w:color="004EA8"/>
          <w:insideH w:val="single" w:sz="12" w:space="0" w:color="004EA8"/>
          <w:insideV w:val="single" w:sz="12" w:space="0" w:color="004EA8"/>
        </w:tblBorders>
        <w:tblLook w:val="04A0" w:firstRow="1" w:lastRow="0" w:firstColumn="1" w:lastColumn="0" w:noHBand="0" w:noVBand="1"/>
      </w:tblPr>
      <w:tblGrid>
        <w:gridCol w:w="9298"/>
      </w:tblGrid>
      <w:tr w:rsidR="00EA0201" w14:paraId="150535FC" w14:textId="77777777" w:rsidTr="0094065E">
        <w:trPr>
          <w:tblHeader/>
        </w:trPr>
        <w:tc>
          <w:tcPr>
            <w:tcW w:w="9298" w:type="dxa"/>
          </w:tcPr>
          <w:p w14:paraId="6BAE33C6" w14:textId="3C0E99C2" w:rsidR="00EA0201" w:rsidRDefault="00CA1CB2" w:rsidP="00AB5603">
            <w:pPr>
              <w:pStyle w:val="DHHSbody"/>
              <w:spacing w:before="120"/>
              <w:jc w:val="center"/>
            </w:pPr>
            <w:r>
              <w:object w:dxaOrig="10827" w:dyaOrig="14215" w14:anchorId="16A110CF">
                <v:shape id="_x0000_i1027" type="#_x0000_t75" style="width:451pt;height:592.15pt" o:ole="">
                  <v:imagedata r:id="rId35" o:title=""/>
                </v:shape>
                <o:OLEObject Type="Embed" ProgID="Visio.Drawing.11" ShapeID="_x0000_i1027" DrawAspect="Content" ObjectID="_1586781853" r:id="rId36"/>
              </w:object>
            </w:r>
          </w:p>
        </w:tc>
      </w:tr>
    </w:tbl>
    <w:p w14:paraId="3BB9A96E" w14:textId="66C1E53A" w:rsidR="0094065E" w:rsidRDefault="0094065E" w:rsidP="00112192">
      <w:pPr>
        <w:pStyle w:val="DHHSbody"/>
      </w:pPr>
    </w:p>
    <w:p w14:paraId="3783BD09" w14:textId="77777777" w:rsidR="0094065E" w:rsidRDefault="0094065E">
      <w:pPr>
        <w:rPr>
          <w:rFonts w:ascii="Arial" w:eastAsia="Times" w:hAnsi="Arial"/>
        </w:rPr>
      </w:pPr>
      <w:r>
        <w:br w:type="page"/>
      </w:r>
    </w:p>
    <w:tbl>
      <w:tblPr>
        <w:tblStyle w:val="TableGrid"/>
        <w:tblW w:w="0" w:type="auto"/>
        <w:jc w:val="center"/>
        <w:tblInd w:w="0" w:type="dxa"/>
        <w:tblBorders>
          <w:top w:val="single" w:sz="12" w:space="0" w:color="004EA8"/>
          <w:left w:val="single" w:sz="12" w:space="0" w:color="004EA8"/>
          <w:bottom w:val="single" w:sz="12" w:space="0" w:color="004EA8"/>
          <w:right w:val="single" w:sz="12" w:space="0" w:color="004EA8"/>
          <w:insideH w:val="none" w:sz="0" w:space="0" w:color="auto"/>
          <w:insideV w:val="single" w:sz="12" w:space="0" w:color="004EA8"/>
        </w:tblBorders>
        <w:tblLook w:val="04A0" w:firstRow="1" w:lastRow="0" w:firstColumn="1" w:lastColumn="0" w:noHBand="0" w:noVBand="1"/>
      </w:tblPr>
      <w:tblGrid>
        <w:gridCol w:w="9298"/>
      </w:tblGrid>
      <w:tr w:rsidR="000706F8" w14:paraId="615DCC1A" w14:textId="77777777" w:rsidTr="00E91035">
        <w:trPr>
          <w:cantSplit/>
          <w:tblHeader/>
          <w:jc w:val="center"/>
        </w:trPr>
        <w:tc>
          <w:tcPr>
            <w:tcW w:w="9298" w:type="dxa"/>
          </w:tcPr>
          <w:p w14:paraId="53C255AE" w14:textId="0C79C55A" w:rsidR="000706F8" w:rsidRDefault="000706F8" w:rsidP="00222C6B">
            <w:pPr>
              <w:pStyle w:val="DHHStablecolhead"/>
            </w:pPr>
            <w:r>
              <w:lastRenderedPageBreak/>
              <w:t>Scenario 2</w:t>
            </w:r>
          </w:p>
        </w:tc>
      </w:tr>
      <w:tr w:rsidR="00222C6B" w14:paraId="13BAB79A" w14:textId="77777777" w:rsidTr="00E91035">
        <w:trPr>
          <w:jc w:val="center"/>
        </w:trPr>
        <w:tc>
          <w:tcPr>
            <w:tcW w:w="9298" w:type="dxa"/>
          </w:tcPr>
          <w:p w14:paraId="0D78A910" w14:textId="77777777" w:rsidR="00222C6B" w:rsidRPr="00686790" w:rsidRDefault="00222C6B" w:rsidP="00222C6B">
            <w:pPr>
              <w:pStyle w:val="DHHStabletext6pt"/>
            </w:pPr>
            <w:r w:rsidRPr="00686790">
              <w:t>Mr King is a liver transplant patient with faecal incontinence and confusion who</w:t>
            </w:r>
            <w:r>
              <w:t xml:space="preserve"> was admitted on 5 April 2017 </w:t>
            </w:r>
            <w:r w:rsidRPr="00686790">
              <w:t>to a four-bed bay on a general medical ward of a large tertia</w:t>
            </w:r>
            <w:r>
              <w:t>ry hospital. On 12 April 2017</w:t>
            </w:r>
            <w:r w:rsidRPr="00686790">
              <w:t xml:space="preserve">, Mr King was transferred to a two-bed room on the liver transplant ward for ongoing management. On 19 </w:t>
            </w:r>
            <w:r>
              <w:t>April</w:t>
            </w:r>
            <w:r w:rsidRPr="00686790">
              <w:t xml:space="preserve"> 201</w:t>
            </w:r>
            <w:r>
              <w:t>7</w:t>
            </w:r>
            <w:r w:rsidRPr="00686790">
              <w:t xml:space="preserve">, a </w:t>
            </w:r>
            <w:r>
              <w:t>rectal swab</w:t>
            </w:r>
            <w:r w:rsidRPr="00686790">
              <w:t xml:space="preserve"> </w:t>
            </w:r>
            <w:r>
              <w:t>was taken and</w:t>
            </w:r>
            <w:r w:rsidRPr="00686790">
              <w:t xml:space="preserve"> </w:t>
            </w:r>
            <w:r>
              <w:t>screened for CPE as part of the hospital’s CPE surveillance program.</w:t>
            </w:r>
            <w:r w:rsidRPr="00686790">
              <w:t xml:space="preserve"> </w:t>
            </w:r>
            <w:r>
              <w:t>O</w:t>
            </w:r>
            <w:r w:rsidRPr="00686790">
              <w:t xml:space="preserve">n 21 </w:t>
            </w:r>
            <w:r>
              <w:t>April</w:t>
            </w:r>
            <w:r w:rsidRPr="00686790">
              <w:t xml:space="preserve"> </w:t>
            </w:r>
            <w:r>
              <w:t xml:space="preserve">2017 </w:t>
            </w:r>
            <w:r w:rsidRPr="00686790">
              <w:t xml:space="preserve">the </w:t>
            </w:r>
            <w:r>
              <w:t>local infection control t</w:t>
            </w:r>
            <w:r w:rsidRPr="00686790">
              <w:t xml:space="preserve">eam </w:t>
            </w:r>
            <w:r>
              <w:t>was</w:t>
            </w:r>
            <w:r w:rsidRPr="00686790">
              <w:t xml:space="preserve"> notified by the lab</w:t>
            </w:r>
            <w:r>
              <w:t>oratory that a suspected CPE had</w:t>
            </w:r>
            <w:r w:rsidRPr="00686790">
              <w:t xml:space="preserve"> been identified. Mr King </w:t>
            </w:r>
            <w:r>
              <w:t>was</w:t>
            </w:r>
            <w:r w:rsidRPr="00686790">
              <w:t xml:space="preserve"> moved immediately to a single room and contact precautions commenced.</w:t>
            </w:r>
          </w:p>
          <w:p w14:paraId="68FA821B" w14:textId="77777777" w:rsidR="00222C6B" w:rsidRDefault="00222C6B" w:rsidP="00222C6B">
            <w:pPr>
              <w:pStyle w:val="DHHStabletext6pt"/>
            </w:pPr>
            <w:r w:rsidRPr="00686790">
              <w:t xml:space="preserve">The isolate </w:t>
            </w:r>
            <w:r>
              <w:t>was confirmed as CPE on 24 April 2017</w:t>
            </w:r>
            <w:r w:rsidRPr="00686790">
              <w:t xml:space="preserve"> by MDU PHL. Completion of </w:t>
            </w:r>
            <w:r>
              <w:t>Part A of the</w:t>
            </w:r>
            <w:r w:rsidRPr="00686790">
              <w:t xml:space="preserve"> CPE </w:t>
            </w:r>
            <w:r>
              <w:t>data collection</w:t>
            </w:r>
            <w:r w:rsidRPr="00686790">
              <w:t xml:space="preserve"> form by the health service’s infection control lead reveals </w:t>
            </w:r>
            <w:r>
              <w:t>Mr King</w:t>
            </w:r>
            <w:r w:rsidRPr="00686790">
              <w:t xml:space="preserve"> </w:t>
            </w:r>
            <w:r>
              <w:t>had</w:t>
            </w:r>
            <w:r w:rsidRPr="00686790">
              <w:t xml:space="preserve"> not travel</w:t>
            </w:r>
            <w:r>
              <w:t>led</w:t>
            </w:r>
            <w:r w:rsidRPr="00686790">
              <w:t xml:space="preserve"> overseas for at least 10 years and ha</w:t>
            </w:r>
            <w:r>
              <w:t>d</w:t>
            </w:r>
            <w:r w:rsidRPr="00686790">
              <w:t xml:space="preserve"> no known contacts with cases of CPE. </w:t>
            </w:r>
            <w:r>
              <w:t>Although other</w:t>
            </w:r>
            <w:r w:rsidRPr="00686790">
              <w:t xml:space="preserve"> CPE cases </w:t>
            </w:r>
            <w:r>
              <w:t>have been identified</w:t>
            </w:r>
            <w:r w:rsidRPr="00686790">
              <w:t xml:space="preserve"> at this health service</w:t>
            </w:r>
            <w:r>
              <w:t>, the species and gene types are different to Mr King’s isolate. Therefore, Mr King</w:t>
            </w:r>
            <w:r w:rsidRPr="00686790">
              <w:t xml:space="preserve"> </w:t>
            </w:r>
            <w:r>
              <w:t>was</w:t>
            </w:r>
            <w:r w:rsidRPr="00686790">
              <w:t xml:space="preserve"> classified by the </w:t>
            </w:r>
            <w:r>
              <w:t>VCSRU</w:t>
            </w:r>
            <w:r w:rsidRPr="00686790">
              <w:t xml:space="preserve"> as a sporadic </w:t>
            </w:r>
            <w:r>
              <w:t xml:space="preserve">CPE </w:t>
            </w:r>
            <w:r w:rsidRPr="00686790">
              <w:t>case.</w:t>
            </w:r>
          </w:p>
          <w:p w14:paraId="6D5E47F5" w14:textId="77777777" w:rsidR="00222C6B" w:rsidRDefault="00222C6B" w:rsidP="00222C6B">
            <w:pPr>
              <w:pStyle w:val="DHHStabletext6pt"/>
            </w:pPr>
            <w:r>
              <w:t>T</w:t>
            </w:r>
            <w:r w:rsidRPr="00686790">
              <w:t xml:space="preserve">he </w:t>
            </w:r>
            <w:r>
              <w:t>date of likely acquisition of CPE for Mr King</w:t>
            </w:r>
            <w:r w:rsidRPr="00686790">
              <w:t xml:space="preserve"> </w:t>
            </w:r>
            <w:r>
              <w:t>could not be determined and as such, the period of transmission risk was considered to be one month prior to the date of isolation of CPE until Mr King was placed into a single room with contact precautions. Therefore, the period of transmission risk was from 19 March 2017 until 21 April 2017.</w:t>
            </w:r>
          </w:p>
          <w:p w14:paraId="54FB6F66" w14:textId="77777777" w:rsidR="00222C6B" w:rsidRPr="00686790" w:rsidRDefault="00222C6B" w:rsidP="00222C6B">
            <w:pPr>
              <w:pStyle w:val="DHHStabletext6pt"/>
            </w:pPr>
            <w:r>
              <w:t>The infection control team conducted a lookback to identify all of Mr King’s room contacts</w:t>
            </w:r>
            <w:r w:rsidRPr="00686790">
              <w:t xml:space="preserve"> from the date of</w:t>
            </w:r>
            <w:r>
              <w:t xml:space="preserve"> admission (5 April 2017</w:t>
            </w:r>
            <w:r w:rsidRPr="00686790">
              <w:t xml:space="preserve">) to the date Mr King was placed into a single room with contact precautions (21 </w:t>
            </w:r>
            <w:r>
              <w:t>April 2017)</w:t>
            </w:r>
            <w:r w:rsidRPr="00686790">
              <w:t xml:space="preserve">. </w:t>
            </w:r>
            <w:r>
              <w:t xml:space="preserve">As </w:t>
            </w:r>
            <w:r w:rsidRPr="00686790">
              <w:t xml:space="preserve">Mr King’s last admission to a health service was more than </w:t>
            </w:r>
            <w:r>
              <w:t>one month</w:t>
            </w:r>
            <w:r w:rsidRPr="00686790">
              <w:t xml:space="preserve"> </w:t>
            </w:r>
            <w:r>
              <w:t>ago, therefore no other health facility needed to be contacted regarding the CPE result and need for contact tracing.</w:t>
            </w:r>
          </w:p>
          <w:p w14:paraId="4CED7D63" w14:textId="77777777" w:rsidR="00222C6B" w:rsidRDefault="00222C6B" w:rsidP="00222C6B">
            <w:pPr>
              <w:pStyle w:val="DHHStabletext6pt"/>
            </w:pPr>
            <w:r w:rsidRPr="00686790">
              <w:t xml:space="preserve">Two of </w:t>
            </w:r>
            <w:r>
              <w:t>Mr King’s</w:t>
            </w:r>
            <w:r w:rsidRPr="00686790">
              <w:t xml:space="preserve"> room contacts from the general medical ward are still inpatients and four have been discharged home. One liver transplant room contact has also been discharged home. All room contacts still </w:t>
            </w:r>
            <w:r>
              <w:t>with</w:t>
            </w:r>
            <w:r w:rsidRPr="00686790">
              <w:t xml:space="preserve">in the health service </w:t>
            </w:r>
            <w:r>
              <w:t>have been</w:t>
            </w:r>
            <w:r w:rsidRPr="00686790">
              <w:t xml:space="preserve"> placed into single roo</w:t>
            </w:r>
            <w:r>
              <w:t>ms with contact precautions and the screening protocol for clearance of room contacts has commenced.</w:t>
            </w:r>
          </w:p>
          <w:p w14:paraId="4DF016EE" w14:textId="77777777" w:rsidR="00222C6B" w:rsidRDefault="00222C6B" w:rsidP="00222C6B">
            <w:pPr>
              <w:pStyle w:val="DHHStabletext6pt"/>
            </w:pPr>
            <w:r>
              <w:t>The health service sent a letter to each of the five discharged room contacts advising them to be screened for CPE. An alert is also</w:t>
            </w:r>
            <w:r w:rsidRPr="00686790">
              <w:t xml:space="preserve"> placed in the medical history of the</w:t>
            </w:r>
            <w:r>
              <w:t>se</w:t>
            </w:r>
            <w:r w:rsidRPr="00686790">
              <w:t xml:space="preserve"> </w:t>
            </w:r>
            <w:r>
              <w:t>five</w:t>
            </w:r>
            <w:r w:rsidRPr="00686790">
              <w:t xml:space="preserve"> patients so that they can be placed into </w:t>
            </w:r>
            <w:r>
              <w:t>contact</w:t>
            </w:r>
            <w:r w:rsidRPr="00686790">
              <w:t xml:space="preserve"> precautions and screened if readmitted within 12 months</w:t>
            </w:r>
            <w:r>
              <w:t xml:space="preserve"> should clearance criteria not have been met before then</w:t>
            </w:r>
            <w:r w:rsidRPr="00686790">
              <w:t>.</w:t>
            </w:r>
          </w:p>
          <w:p w14:paraId="7386C183" w14:textId="0EAC8BBF" w:rsidR="00222C6B" w:rsidRDefault="00222C6B" w:rsidP="00222C6B">
            <w:pPr>
              <w:pStyle w:val="DHHStabletext6pt"/>
            </w:pPr>
            <w:r w:rsidRPr="00686790">
              <w:t xml:space="preserve">Mr King </w:t>
            </w:r>
            <w:r>
              <w:t>was also</w:t>
            </w:r>
            <w:r w:rsidRPr="00686790">
              <w:t xml:space="preserve"> identified as a higher-risk patient for onwards transmission due to his </w:t>
            </w:r>
            <w:r>
              <w:t xml:space="preserve">faecal incontinence, </w:t>
            </w:r>
            <w:r w:rsidRPr="00686790">
              <w:t>confusion</w:t>
            </w:r>
            <w:r>
              <w:t xml:space="preserve"> and wandering behaviours</w:t>
            </w:r>
            <w:r w:rsidRPr="00686790">
              <w:t xml:space="preserve">. </w:t>
            </w:r>
            <w:r>
              <w:t xml:space="preserve">The </w:t>
            </w:r>
            <w:r w:rsidRPr="00686790">
              <w:t>health service’s infection control</w:t>
            </w:r>
            <w:r>
              <w:t xml:space="preserve"> and infectious disease units determined that they would undertake </w:t>
            </w:r>
            <w:r w:rsidRPr="00445870">
              <w:t xml:space="preserve">a single once-off screen of all patients </w:t>
            </w:r>
            <w:r>
              <w:t xml:space="preserve">currently on the liver transplant ward that have been there </w:t>
            </w:r>
            <w:r>
              <w:rPr>
                <w:rFonts w:cs="Arial"/>
              </w:rPr>
              <w:t>≥</w:t>
            </w:r>
            <w:r>
              <w:t xml:space="preserve"> 24 hours</w:t>
            </w:r>
            <w:r w:rsidRPr="00686790">
              <w:t>.</w:t>
            </w:r>
            <w:r>
              <w:t xml:space="preserve"> It was determined that if any of these patients are CPE positive the screen will be extended to all patients that have been in the same ward/s as Mr King for &gt;24 hours.</w:t>
            </w:r>
          </w:p>
        </w:tc>
      </w:tr>
    </w:tbl>
    <w:p w14:paraId="685C0DDC" w14:textId="77777777" w:rsidR="00EF1452" w:rsidRDefault="00EF1452" w:rsidP="00E87AD2">
      <w:pPr>
        <w:pStyle w:val="DHHSbody"/>
      </w:pPr>
      <w:bookmarkStart w:id="35" w:name="_Actions_when_local"/>
      <w:bookmarkEnd w:id="35"/>
    </w:p>
    <w:p w14:paraId="62047D61" w14:textId="77777777" w:rsidR="00EF1452" w:rsidRDefault="00EF1452">
      <w:pPr>
        <w:rPr>
          <w:rFonts w:ascii="Arial" w:hAnsi="Arial"/>
          <w:b/>
          <w:color w:val="004EA8"/>
          <w:sz w:val="28"/>
          <w:szCs w:val="28"/>
        </w:rPr>
      </w:pPr>
      <w:r>
        <w:br w:type="page"/>
      </w:r>
    </w:p>
    <w:p w14:paraId="666BDDC1" w14:textId="2E8C9387" w:rsidR="00933FCE" w:rsidRPr="00933FCE" w:rsidRDefault="00933FCE" w:rsidP="00112192">
      <w:pPr>
        <w:pStyle w:val="Heading2"/>
      </w:pPr>
      <w:bookmarkStart w:id="36" w:name="_Actions_when_local_1"/>
      <w:bookmarkStart w:id="37" w:name="_Toc504999925"/>
      <w:bookmarkEnd w:id="36"/>
      <w:r w:rsidRPr="00933FCE">
        <w:lastRenderedPageBreak/>
        <w:t>Actions when local transmission of CPE is identified</w:t>
      </w:r>
      <w:bookmarkEnd w:id="37"/>
    </w:p>
    <w:p w14:paraId="53272CEC" w14:textId="77777777" w:rsidR="00933FCE" w:rsidRPr="00112192" w:rsidRDefault="00933FCE" w:rsidP="00112192">
      <w:pPr>
        <w:pStyle w:val="DHHSbody"/>
      </w:pPr>
      <w:r w:rsidRPr="00933FCE">
        <w:t xml:space="preserve">When transmission of CPE is suspected, the VCSRU will prepare a risk assessment for the VCIMT. The VCIMT will review the information and determine if transmission has occurred. If transmission has occurred, the ward (or a specified geographical area in the health service) will be designated as a </w:t>
      </w:r>
      <w:r w:rsidR="00B87573">
        <w:rPr>
          <w:b/>
        </w:rPr>
        <w:t>transmission risk a</w:t>
      </w:r>
      <w:r w:rsidRPr="00933FCE">
        <w:rPr>
          <w:b/>
        </w:rPr>
        <w:t xml:space="preserve">rea </w:t>
      </w:r>
      <w:r w:rsidRPr="00933FCE">
        <w:t>(TRA)</w:t>
      </w:r>
      <w:r w:rsidRPr="00933FCE">
        <w:rPr>
          <w:b/>
        </w:rPr>
        <w:t xml:space="preserve">. </w:t>
      </w:r>
      <w:r w:rsidRPr="00933FCE">
        <w:t>It is not necessary to delay the commencement of contact screening and other actions while awaiting formal recommendations from the VCIMT.</w:t>
      </w:r>
    </w:p>
    <w:p w14:paraId="20F34496" w14:textId="77777777" w:rsidR="00933FCE" w:rsidRPr="00933FCE" w:rsidRDefault="00B87573" w:rsidP="00112192">
      <w:pPr>
        <w:pStyle w:val="Heading3"/>
      </w:pPr>
      <w:bookmarkStart w:id="38" w:name="_Transmission_Risk_Area"/>
      <w:bookmarkEnd w:id="38"/>
      <w:r>
        <w:t>Transmission risk a</w:t>
      </w:r>
      <w:r w:rsidR="00112192">
        <w:t xml:space="preserve">rea – </w:t>
      </w:r>
      <w:r w:rsidR="00933FCE" w:rsidRPr="00933FCE">
        <w:t>overview</w:t>
      </w:r>
    </w:p>
    <w:p w14:paraId="2F9AE2B8" w14:textId="25F579BA" w:rsidR="00933FCE" w:rsidRPr="00933FCE" w:rsidRDefault="00933FCE" w:rsidP="00112192">
      <w:pPr>
        <w:pStyle w:val="DHHSbody"/>
      </w:pPr>
      <w:r w:rsidRPr="00933FCE">
        <w:t xml:space="preserve">A TRA is an area (a distinct geographical area or ward) in which local transmission has been determined by the VCIMT to have occurred. The following </w:t>
      </w:r>
      <w:r w:rsidR="008B2661">
        <w:t>criteria are used by the VCIMT:</w:t>
      </w:r>
    </w:p>
    <w:p w14:paraId="63F87778" w14:textId="77777777" w:rsidR="00933FCE" w:rsidRPr="00933FCE" w:rsidRDefault="00393161" w:rsidP="00112192">
      <w:pPr>
        <w:pStyle w:val="DHHSbullet1"/>
      </w:pPr>
      <w:r>
        <w:t>t</w:t>
      </w:r>
      <w:r w:rsidR="00933FCE" w:rsidRPr="00933FCE">
        <w:t xml:space="preserve">wo or more confirmed cases of genetically related CPE </w:t>
      </w:r>
      <w:r>
        <w:t xml:space="preserve">as determined by MDU PHL </w:t>
      </w:r>
      <w:r w:rsidR="00933FCE" w:rsidRPr="00933FCE">
        <w:rPr>
          <w:b/>
        </w:rPr>
        <w:t>and</w:t>
      </w:r>
    </w:p>
    <w:p w14:paraId="4E0C3380" w14:textId="77777777" w:rsidR="00933FCE" w:rsidRPr="00933FCE" w:rsidRDefault="00933FCE" w:rsidP="00112192">
      <w:pPr>
        <w:pStyle w:val="DHHSbullet1"/>
      </w:pPr>
      <w:r w:rsidRPr="00933FCE">
        <w:t xml:space="preserve">at least one case is a locally acquired case </w:t>
      </w:r>
      <w:r w:rsidR="00C90B49">
        <w:rPr>
          <w:b/>
        </w:rPr>
        <w:t>and</w:t>
      </w:r>
    </w:p>
    <w:p w14:paraId="45208779" w14:textId="52D4CC4E" w:rsidR="00933FCE" w:rsidRDefault="00933FCE" w:rsidP="00933FCE">
      <w:pPr>
        <w:pStyle w:val="DHHSbullet1lastline"/>
      </w:pPr>
      <w:r w:rsidRPr="00933FCE">
        <w:t>there is a plausible epidemiological connection between</w:t>
      </w:r>
      <w:r w:rsidR="00DF3CAD">
        <w:t xml:space="preserve"> the two cases, either through</w:t>
      </w:r>
      <w:r w:rsidRPr="00933FCE">
        <w:t xml:space="preserve"> geographic proximity or shared staf</w:t>
      </w:r>
      <w:r w:rsidR="00393161">
        <w:t xml:space="preserve">f, equipment or other exposures </w:t>
      </w:r>
      <w:r w:rsidR="00DF3CAD">
        <w:t xml:space="preserve">in the healthcare setting </w:t>
      </w:r>
      <w:r w:rsidR="00393161">
        <w:t>as determined by the VC</w:t>
      </w:r>
      <w:r w:rsidR="008B2661">
        <w:t>IMT</w:t>
      </w:r>
    </w:p>
    <w:p w14:paraId="31F45BBA" w14:textId="0FBB84AF" w:rsidR="008B2661" w:rsidRPr="00EA5AFD" w:rsidRDefault="008B2661" w:rsidP="008B2661">
      <w:pPr>
        <w:pStyle w:val="DHHSbody"/>
        <w:ind w:left="567"/>
        <w:rPr>
          <w:b/>
        </w:rPr>
      </w:pPr>
      <w:r w:rsidRPr="00EA5AFD">
        <w:rPr>
          <w:b/>
        </w:rPr>
        <w:t>or</w:t>
      </w:r>
    </w:p>
    <w:p w14:paraId="30EA33AC" w14:textId="4CA04BCF" w:rsidR="008B2661" w:rsidRPr="00EA5AFD" w:rsidRDefault="008B2661" w:rsidP="008B2661">
      <w:pPr>
        <w:pStyle w:val="DHHSbullet1lastline"/>
      </w:pPr>
      <w:r w:rsidRPr="00EA5AFD">
        <w:t xml:space="preserve">where acquisition </w:t>
      </w:r>
      <w:r w:rsidR="00720314" w:rsidRPr="00EA5AFD">
        <w:t xml:space="preserve">from an environmental source </w:t>
      </w:r>
      <w:r w:rsidRPr="00EA5AFD">
        <w:t xml:space="preserve">is hypothesised, clustering in time </w:t>
      </w:r>
      <w:r w:rsidR="003251EC">
        <w:t>and</w:t>
      </w:r>
      <w:r w:rsidR="00720314" w:rsidRPr="00EA5AFD">
        <w:t xml:space="preserve"> </w:t>
      </w:r>
      <w:r w:rsidR="00DF3CAD" w:rsidRPr="00EA5AFD">
        <w:t>place</w:t>
      </w:r>
      <w:r w:rsidR="00720314" w:rsidRPr="00EA5AFD">
        <w:t xml:space="preserve"> </w:t>
      </w:r>
      <w:r w:rsidRPr="00EA5AFD">
        <w:t xml:space="preserve">without </w:t>
      </w:r>
      <w:r w:rsidR="00720314" w:rsidRPr="00EA5AFD">
        <w:t>a direct</w:t>
      </w:r>
      <w:r w:rsidRPr="00EA5AFD">
        <w:t xml:space="preserve"> patient to patient epidemiological link will also be considered.</w:t>
      </w:r>
    </w:p>
    <w:p w14:paraId="2DCC2169" w14:textId="1303D676" w:rsidR="0032171F" w:rsidRPr="00CB6AC8" w:rsidRDefault="0032171F" w:rsidP="0032171F">
      <w:pPr>
        <w:pStyle w:val="DHHSbullet1lastline"/>
        <w:numPr>
          <w:ilvl w:val="0"/>
          <w:numId w:val="0"/>
        </w:numPr>
      </w:pPr>
      <w:r w:rsidRPr="00CB6AC8">
        <w:t>If the VCIMT cannot reach a consensus regarding a TRA, the Victorian Chief Health Officer or delegate will have the final determination.</w:t>
      </w:r>
    </w:p>
    <w:p w14:paraId="0BF9FBDC" w14:textId="77777777" w:rsidR="00933FCE" w:rsidRPr="00933FCE" w:rsidRDefault="00933FCE" w:rsidP="00112192">
      <w:pPr>
        <w:pStyle w:val="Heading3"/>
      </w:pPr>
      <w:bookmarkStart w:id="39" w:name="_Health_facility_actions:"/>
      <w:bookmarkEnd w:id="39"/>
      <w:r w:rsidRPr="00CB6AC8">
        <w:t>Health facility action</w:t>
      </w:r>
      <w:r w:rsidR="00C90B49" w:rsidRPr="00CB6AC8">
        <w:t>s:</w:t>
      </w:r>
    </w:p>
    <w:p w14:paraId="4CB67ABC" w14:textId="79F5A68F" w:rsidR="009D3773" w:rsidRDefault="00933FCE" w:rsidP="00112192">
      <w:pPr>
        <w:numPr>
          <w:ilvl w:val="0"/>
          <w:numId w:val="26"/>
        </w:numPr>
        <w:spacing w:after="120" w:line="270" w:lineRule="atLeast"/>
        <w:rPr>
          <w:rFonts w:ascii="Arial" w:eastAsia="Times" w:hAnsi="Arial"/>
        </w:rPr>
      </w:pPr>
      <w:r w:rsidRPr="00933FCE">
        <w:rPr>
          <w:rFonts w:ascii="Arial" w:eastAsia="Times" w:hAnsi="Arial"/>
          <w:b/>
        </w:rPr>
        <w:t>Determine and document the time-frame for the TRA</w:t>
      </w:r>
    </w:p>
    <w:p w14:paraId="103FE4AB" w14:textId="42F09C2B" w:rsidR="00933FCE" w:rsidRPr="00933FCE" w:rsidRDefault="00933FCE" w:rsidP="009D3773">
      <w:pPr>
        <w:spacing w:after="120" w:line="270" w:lineRule="atLeast"/>
        <w:ind w:left="357"/>
        <w:rPr>
          <w:rFonts w:ascii="Arial" w:eastAsia="Times" w:hAnsi="Arial"/>
        </w:rPr>
      </w:pPr>
      <w:r w:rsidRPr="00933FCE">
        <w:rPr>
          <w:rFonts w:ascii="Arial" w:eastAsia="Times" w:hAnsi="Arial"/>
        </w:rPr>
        <w:t>This will be done formally by the VCIMT. The facility should also make a preliminary determination at the time a transmission is identified in order to commence contact t</w:t>
      </w:r>
      <w:r w:rsidR="00112192">
        <w:rPr>
          <w:rFonts w:ascii="Arial" w:eastAsia="Times" w:hAnsi="Arial"/>
        </w:rPr>
        <w:t>racing activities without delay</w:t>
      </w:r>
      <w:r w:rsidR="009D3773">
        <w:rPr>
          <w:rFonts w:ascii="Arial" w:eastAsia="Times" w:hAnsi="Arial"/>
        </w:rPr>
        <w:t>.</w:t>
      </w:r>
    </w:p>
    <w:p w14:paraId="7E341B01" w14:textId="23A406E6" w:rsidR="00933FCE" w:rsidRPr="00933FCE" w:rsidRDefault="00933FCE" w:rsidP="00933FCE">
      <w:pPr>
        <w:numPr>
          <w:ilvl w:val="1"/>
          <w:numId w:val="26"/>
        </w:numPr>
        <w:spacing w:after="120" w:line="270" w:lineRule="atLeast"/>
        <w:ind w:left="1440"/>
        <w:rPr>
          <w:rFonts w:ascii="Arial" w:eastAsia="Times" w:hAnsi="Arial"/>
        </w:rPr>
      </w:pPr>
      <w:r w:rsidRPr="00933FCE">
        <w:rPr>
          <w:rFonts w:ascii="Arial" w:eastAsia="Times" w:hAnsi="Arial"/>
        </w:rPr>
        <w:t>If one or more of the patie</w:t>
      </w:r>
      <w:r w:rsidR="00C90B49">
        <w:rPr>
          <w:rFonts w:ascii="Arial" w:eastAsia="Times" w:hAnsi="Arial"/>
        </w:rPr>
        <w:t>nts remains an inpatient, or w</w:t>
      </w:r>
      <w:r w:rsidR="004E7712">
        <w:rPr>
          <w:rFonts w:ascii="Arial" w:eastAsia="Times" w:hAnsi="Arial"/>
        </w:rPr>
        <w:t>as</w:t>
      </w:r>
      <w:r w:rsidRPr="00933FCE">
        <w:rPr>
          <w:rFonts w:ascii="Arial" w:eastAsia="Times" w:hAnsi="Arial"/>
        </w:rPr>
        <w:t xml:space="preserve"> discharged within the past four weeks: generally the TRA will apply from the day that the first CPE positive patient involved in the transmission was admitted, until there have been four consecutive weeks of negative ward screens</w:t>
      </w:r>
      <w:r w:rsidR="009D3773">
        <w:rPr>
          <w:rFonts w:ascii="Arial" w:eastAsia="Times" w:hAnsi="Arial"/>
        </w:rPr>
        <w:t>.</w:t>
      </w:r>
    </w:p>
    <w:p w14:paraId="2FFCFFFB" w14:textId="77777777" w:rsidR="00933FCE" w:rsidRDefault="00933FCE" w:rsidP="00933FCE">
      <w:pPr>
        <w:numPr>
          <w:ilvl w:val="1"/>
          <w:numId w:val="26"/>
        </w:numPr>
        <w:spacing w:after="120" w:line="270" w:lineRule="atLeast"/>
        <w:ind w:left="1440"/>
        <w:rPr>
          <w:rFonts w:ascii="Arial" w:eastAsia="Times" w:hAnsi="Arial"/>
        </w:rPr>
      </w:pPr>
      <w:r w:rsidRPr="00933FCE">
        <w:rPr>
          <w:rFonts w:ascii="Arial" w:eastAsia="Times" w:hAnsi="Arial"/>
        </w:rPr>
        <w:t>If all of the patients involved in the transmission have been discharged for longer than four weeks: generally the TRA will apply from the time that the first patient involved in the transmission was admitted to four weeks after the final patient involved in the transmission was discharged</w:t>
      </w:r>
      <w:r w:rsidR="00112192">
        <w:rPr>
          <w:rFonts w:ascii="Arial" w:eastAsia="Times" w:hAnsi="Arial"/>
        </w:rPr>
        <w:t>.</w:t>
      </w:r>
    </w:p>
    <w:p w14:paraId="316926A5" w14:textId="1637C9B9" w:rsidR="008B2661" w:rsidRPr="00EA5AFD" w:rsidRDefault="008B2661" w:rsidP="00933FCE">
      <w:pPr>
        <w:numPr>
          <w:ilvl w:val="1"/>
          <w:numId w:val="26"/>
        </w:numPr>
        <w:spacing w:after="120" w:line="270" w:lineRule="atLeast"/>
        <w:ind w:left="1440"/>
        <w:rPr>
          <w:rFonts w:ascii="Arial" w:eastAsia="Times" w:hAnsi="Arial"/>
        </w:rPr>
      </w:pPr>
      <w:r w:rsidRPr="00EA5AFD">
        <w:rPr>
          <w:rFonts w:ascii="Arial" w:eastAsia="Times" w:hAnsi="Arial"/>
        </w:rPr>
        <w:t xml:space="preserve">For an hypothesised environmental source the timeframe will apply as for category b. Re-establishment or extension of the TRA timeframe will occur if </w:t>
      </w:r>
      <w:r w:rsidR="00310851" w:rsidRPr="00EA5AFD">
        <w:rPr>
          <w:rFonts w:ascii="Arial" w:eastAsia="Times" w:hAnsi="Arial"/>
        </w:rPr>
        <w:t xml:space="preserve">there is evidence of </w:t>
      </w:r>
      <w:r w:rsidRPr="00EA5AFD">
        <w:rPr>
          <w:rFonts w:ascii="Arial" w:eastAsia="Times" w:hAnsi="Arial"/>
        </w:rPr>
        <w:t>further clustering of cases.</w:t>
      </w:r>
    </w:p>
    <w:p w14:paraId="0DFF4C4F" w14:textId="0FC43CB7" w:rsidR="00CB1634" w:rsidRPr="00DF3CAD" w:rsidRDefault="00CB1634" w:rsidP="00087EAB">
      <w:pPr>
        <w:numPr>
          <w:ilvl w:val="0"/>
          <w:numId w:val="26"/>
        </w:numPr>
        <w:spacing w:after="120" w:line="270" w:lineRule="atLeast"/>
        <w:rPr>
          <w:rFonts w:ascii="Arial" w:eastAsia="Times" w:hAnsi="Arial"/>
          <w:b/>
        </w:rPr>
      </w:pPr>
      <w:r w:rsidRPr="00DF3CAD">
        <w:rPr>
          <w:rFonts w:ascii="Arial" w:eastAsia="Times" w:hAnsi="Arial"/>
          <w:b/>
        </w:rPr>
        <w:t xml:space="preserve">Identify, notify and place alerts on room contacts as </w:t>
      </w:r>
      <w:hyperlink w:anchor="_Room_contacts" w:history="1">
        <w:r w:rsidRPr="00DF3CAD">
          <w:rPr>
            <w:rStyle w:val="Hyperlink"/>
            <w:rFonts w:ascii="Arial" w:eastAsia="Times" w:hAnsi="Arial"/>
            <w:b/>
          </w:rPr>
          <w:t>previously described</w:t>
        </w:r>
      </w:hyperlink>
      <w:r w:rsidR="00DF3CAD" w:rsidRPr="00DF3CAD">
        <w:rPr>
          <w:rFonts w:eastAsia="Times"/>
        </w:rPr>
        <w:t>.</w:t>
      </w:r>
    </w:p>
    <w:p w14:paraId="17F51B86" w14:textId="52CB936E" w:rsidR="00087EAB" w:rsidRPr="00933FCE" w:rsidRDefault="00AC4C6D" w:rsidP="00087EAB">
      <w:pPr>
        <w:numPr>
          <w:ilvl w:val="0"/>
          <w:numId w:val="26"/>
        </w:numPr>
        <w:spacing w:after="120" w:line="270" w:lineRule="atLeast"/>
        <w:rPr>
          <w:rFonts w:ascii="Arial" w:eastAsia="Times" w:hAnsi="Arial"/>
          <w:b/>
        </w:rPr>
      </w:pPr>
      <w:r>
        <w:rPr>
          <w:rFonts w:ascii="Arial" w:eastAsia="Times" w:hAnsi="Arial"/>
          <w:b/>
        </w:rPr>
        <w:t>Commence screening programs</w:t>
      </w:r>
    </w:p>
    <w:p w14:paraId="312DA744" w14:textId="06E35056" w:rsidR="00087EAB" w:rsidRPr="00393161" w:rsidRDefault="00087EAB" w:rsidP="00393161">
      <w:pPr>
        <w:numPr>
          <w:ilvl w:val="1"/>
          <w:numId w:val="26"/>
        </w:numPr>
        <w:spacing w:after="120" w:line="270" w:lineRule="atLeast"/>
        <w:ind w:left="1440"/>
        <w:rPr>
          <w:rFonts w:ascii="Arial" w:eastAsia="Times" w:hAnsi="Arial"/>
        </w:rPr>
      </w:pPr>
      <w:r w:rsidRPr="00933FCE">
        <w:rPr>
          <w:rFonts w:ascii="Arial" w:eastAsia="Times" w:hAnsi="Arial"/>
        </w:rPr>
        <w:t xml:space="preserve">If one or more of the patients remains an inpatient, or </w:t>
      </w:r>
      <w:r w:rsidR="00393161">
        <w:rPr>
          <w:rFonts w:ascii="Arial" w:eastAsia="Times" w:hAnsi="Arial"/>
        </w:rPr>
        <w:t>were</w:t>
      </w:r>
      <w:r>
        <w:rPr>
          <w:rFonts w:ascii="Arial" w:eastAsia="Times" w:hAnsi="Arial"/>
        </w:rPr>
        <w:t xml:space="preserve"> discharged within the past four</w:t>
      </w:r>
      <w:r w:rsidR="00393161">
        <w:rPr>
          <w:rFonts w:ascii="Arial" w:eastAsia="Times" w:hAnsi="Arial"/>
        </w:rPr>
        <w:t xml:space="preserve"> weeks, p</w:t>
      </w:r>
      <w:r w:rsidRPr="00393161">
        <w:rPr>
          <w:rFonts w:ascii="Arial" w:eastAsia="Times" w:hAnsi="Arial"/>
        </w:rPr>
        <w:t xml:space="preserve">erform </w:t>
      </w:r>
      <w:r w:rsidR="00912887" w:rsidRPr="00393161">
        <w:rPr>
          <w:rFonts w:ascii="Arial" w:eastAsia="Times" w:hAnsi="Arial"/>
        </w:rPr>
        <w:t xml:space="preserve">a weekly </w:t>
      </w:r>
      <w:hyperlink w:anchor="_Glossary" w:history="1">
        <w:r w:rsidR="00393161" w:rsidRPr="00E874BB">
          <w:rPr>
            <w:rStyle w:val="Hyperlink"/>
            <w:rFonts w:ascii="Arial" w:eastAsia="Times" w:hAnsi="Arial"/>
          </w:rPr>
          <w:t>point prevalence screen (</w:t>
        </w:r>
        <w:r w:rsidR="00912887" w:rsidRPr="00E874BB">
          <w:rPr>
            <w:rStyle w:val="Hyperlink"/>
            <w:rFonts w:ascii="Arial" w:eastAsia="Times" w:hAnsi="Arial"/>
          </w:rPr>
          <w:t>PPS</w:t>
        </w:r>
        <w:r w:rsidR="00393161" w:rsidRPr="00E874BB">
          <w:rPr>
            <w:rStyle w:val="Hyperlink"/>
            <w:rFonts w:ascii="Arial" w:eastAsia="Times" w:hAnsi="Arial"/>
          </w:rPr>
          <w:t>)</w:t>
        </w:r>
      </w:hyperlink>
      <w:r w:rsidR="00393161">
        <w:rPr>
          <w:rFonts w:ascii="Arial" w:eastAsia="Times" w:hAnsi="Arial"/>
        </w:rPr>
        <w:t xml:space="preserve"> </w:t>
      </w:r>
      <w:r w:rsidR="005822C3">
        <w:rPr>
          <w:rFonts w:ascii="Arial" w:eastAsia="Times" w:hAnsi="Arial"/>
        </w:rPr>
        <w:t>for CPE on</w:t>
      </w:r>
      <w:r w:rsidRPr="00393161">
        <w:rPr>
          <w:rFonts w:ascii="Arial" w:eastAsia="Times" w:hAnsi="Arial"/>
        </w:rPr>
        <w:t xml:space="preserve"> ward </w:t>
      </w:r>
      <w:r w:rsidR="00D41537" w:rsidRPr="00393161">
        <w:rPr>
          <w:rFonts w:ascii="Arial" w:eastAsia="Times" w:hAnsi="Arial"/>
        </w:rPr>
        <w:t>patients until there have been four</w:t>
      </w:r>
      <w:r w:rsidRPr="00393161">
        <w:rPr>
          <w:rFonts w:ascii="Arial" w:eastAsia="Times" w:hAnsi="Arial"/>
        </w:rPr>
        <w:t xml:space="preserve"> consecutive weeks of negative screens</w:t>
      </w:r>
      <w:r w:rsidR="00393161">
        <w:rPr>
          <w:rFonts w:ascii="Arial" w:eastAsia="Times" w:hAnsi="Arial"/>
        </w:rPr>
        <w:t>.</w:t>
      </w:r>
    </w:p>
    <w:p w14:paraId="3F76AF66" w14:textId="77777777" w:rsidR="00087EAB" w:rsidRDefault="00087EAB" w:rsidP="00393161">
      <w:pPr>
        <w:numPr>
          <w:ilvl w:val="1"/>
          <w:numId w:val="26"/>
        </w:numPr>
        <w:spacing w:after="120" w:line="270" w:lineRule="atLeast"/>
        <w:ind w:left="1440"/>
        <w:rPr>
          <w:rFonts w:ascii="Arial" w:eastAsia="Times" w:hAnsi="Arial"/>
        </w:rPr>
      </w:pPr>
      <w:r w:rsidRPr="00933FCE">
        <w:rPr>
          <w:rFonts w:ascii="Arial" w:eastAsia="Times" w:hAnsi="Arial"/>
        </w:rPr>
        <w:t>If all of the patients involved in the transmission have b</w:t>
      </w:r>
      <w:r>
        <w:rPr>
          <w:rFonts w:ascii="Arial" w:eastAsia="Times" w:hAnsi="Arial"/>
        </w:rPr>
        <w:t>een discharged for longer than four</w:t>
      </w:r>
      <w:r w:rsidRPr="00933FCE">
        <w:rPr>
          <w:rFonts w:ascii="Arial" w:eastAsia="Times" w:hAnsi="Arial"/>
        </w:rPr>
        <w:t xml:space="preserve"> weeks</w:t>
      </w:r>
      <w:r w:rsidR="00393161">
        <w:rPr>
          <w:rFonts w:ascii="Arial" w:eastAsia="Times" w:hAnsi="Arial"/>
        </w:rPr>
        <w:t>, p</w:t>
      </w:r>
      <w:r w:rsidRPr="00393161">
        <w:rPr>
          <w:rFonts w:ascii="Arial" w:eastAsia="Times" w:hAnsi="Arial"/>
        </w:rPr>
        <w:t xml:space="preserve">erform </w:t>
      </w:r>
      <w:r w:rsidR="00912887" w:rsidRPr="00393161">
        <w:rPr>
          <w:rFonts w:ascii="Arial" w:eastAsia="Times" w:hAnsi="Arial"/>
        </w:rPr>
        <w:t>a single PPS</w:t>
      </w:r>
      <w:r w:rsidRPr="00393161">
        <w:rPr>
          <w:rFonts w:ascii="Arial" w:eastAsia="Times" w:hAnsi="Arial"/>
        </w:rPr>
        <w:t xml:space="preserve"> on the ward</w:t>
      </w:r>
      <w:r w:rsidR="00A669E7">
        <w:rPr>
          <w:rFonts w:ascii="Arial" w:eastAsia="Times" w:hAnsi="Arial"/>
        </w:rPr>
        <w:t>.</w:t>
      </w:r>
    </w:p>
    <w:p w14:paraId="6F0F6114" w14:textId="779EB633" w:rsidR="008B2661" w:rsidRPr="00EA5AFD" w:rsidRDefault="008B2661" w:rsidP="00393161">
      <w:pPr>
        <w:numPr>
          <w:ilvl w:val="1"/>
          <w:numId w:val="26"/>
        </w:numPr>
        <w:spacing w:after="120" w:line="270" w:lineRule="atLeast"/>
        <w:ind w:left="1440"/>
        <w:rPr>
          <w:rFonts w:ascii="Arial" w:eastAsia="Times" w:hAnsi="Arial"/>
        </w:rPr>
      </w:pPr>
      <w:r w:rsidRPr="00EA5AFD">
        <w:rPr>
          <w:rFonts w:ascii="Arial" w:eastAsia="Times" w:hAnsi="Arial"/>
        </w:rPr>
        <w:lastRenderedPageBreak/>
        <w:t xml:space="preserve">Where an environmental source is implicated in the TRA, </w:t>
      </w:r>
      <w:r w:rsidR="003E3075" w:rsidRPr="00EA5AFD">
        <w:rPr>
          <w:rFonts w:ascii="Arial" w:eastAsia="Times" w:hAnsi="Arial"/>
        </w:rPr>
        <w:t xml:space="preserve">the VCIMT may recommend </w:t>
      </w:r>
      <w:r w:rsidRPr="00EA5AFD">
        <w:rPr>
          <w:rFonts w:ascii="Arial" w:eastAsia="Times" w:hAnsi="Arial"/>
        </w:rPr>
        <w:t xml:space="preserve">environmental screening in addition to </w:t>
      </w:r>
      <w:r w:rsidR="003E3075" w:rsidRPr="00EA5AFD">
        <w:rPr>
          <w:rFonts w:ascii="Arial" w:eastAsia="Times" w:hAnsi="Arial"/>
        </w:rPr>
        <w:t xml:space="preserve">patient </w:t>
      </w:r>
      <w:r w:rsidRPr="00EA5AFD">
        <w:rPr>
          <w:rFonts w:ascii="Arial" w:eastAsia="Times" w:hAnsi="Arial"/>
        </w:rPr>
        <w:t xml:space="preserve">screening </w:t>
      </w:r>
      <w:r w:rsidR="003E3075" w:rsidRPr="00EA5AFD">
        <w:rPr>
          <w:rFonts w:ascii="Arial" w:eastAsia="Times" w:hAnsi="Arial"/>
        </w:rPr>
        <w:t xml:space="preserve">requirements </w:t>
      </w:r>
      <w:r w:rsidRPr="00EA5AFD">
        <w:rPr>
          <w:rFonts w:ascii="Arial" w:eastAsia="Times" w:hAnsi="Arial"/>
        </w:rPr>
        <w:t>outlined above.</w:t>
      </w:r>
    </w:p>
    <w:p w14:paraId="4733B1C6" w14:textId="66E3D201" w:rsidR="00933FCE" w:rsidRPr="00933FCE" w:rsidRDefault="00933FCE" w:rsidP="009D3773">
      <w:pPr>
        <w:numPr>
          <w:ilvl w:val="0"/>
          <w:numId w:val="26"/>
        </w:numPr>
        <w:spacing w:after="120" w:line="270" w:lineRule="atLeast"/>
        <w:rPr>
          <w:rFonts w:ascii="Arial" w:eastAsia="Times" w:hAnsi="Arial"/>
          <w:b/>
        </w:rPr>
      </w:pPr>
      <w:r w:rsidRPr="00933FCE">
        <w:rPr>
          <w:rFonts w:ascii="Arial" w:eastAsia="Times" w:hAnsi="Arial"/>
          <w:b/>
        </w:rPr>
        <w:t>Identify, notify an</w:t>
      </w:r>
      <w:r w:rsidR="00AC4C6D">
        <w:rPr>
          <w:rFonts w:ascii="Arial" w:eastAsia="Times" w:hAnsi="Arial"/>
          <w:b/>
        </w:rPr>
        <w:t>d place alerts on ward contacts</w:t>
      </w:r>
    </w:p>
    <w:p w14:paraId="2537CAFA" w14:textId="77777777" w:rsidR="00933FCE" w:rsidRPr="00933FCE" w:rsidRDefault="00933FCE" w:rsidP="009D3773">
      <w:pPr>
        <w:spacing w:after="120" w:line="270" w:lineRule="atLeast"/>
        <w:ind w:left="360"/>
        <w:rPr>
          <w:rFonts w:ascii="Arial" w:eastAsia="Times" w:hAnsi="Arial"/>
        </w:rPr>
      </w:pPr>
      <w:r w:rsidRPr="00933FCE">
        <w:rPr>
          <w:rFonts w:ascii="Arial" w:eastAsia="Times" w:hAnsi="Arial"/>
        </w:rPr>
        <w:t xml:space="preserve">A ward contact is any person who has been on a ward for </w:t>
      </w:r>
      <w:r w:rsidRPr="00933FCE">
        <w:rPr>
          <w:rFonts w:ascii="Arial" w:eastAsia="Times" w:hAnsi="Arial" w:cs="Arial"/>
        </w:rPr>
        <w:t>≥</w:t>
      </w:r>
      <w:r w:rsidR="00112192">
        <w:rPr>
          <w:rFonts w:ascii="Arial" w:eastAsia="Times" w:hAnsi="Arial" w:cs="Arial"/>
        </w:rPr>
        <w:t xml:space="preserve"> </w:t>
      </w:r>
      <w:r w:rsidRPr="00933FCE">
        <w:rPr>
          <w:rFonts w:ascii="Arial" w:eastAsia="Times" w:hAnsi="Arial"/>
        </w:rPr>
        <w:t>24 hours during the time period that the war</w:t>
      </w:r>
      <w:r w:rsidR="0025579E">
        <w:rPr>
          <w:rFonts w:ascii="Arial" w:eastAsia="Times" w:hAnsi="Arial"/>
        </w:rPr>
        <w:t>d has been designated as a TRA.</w:t>
      </w:r>
    </w:p>
    <w:p w14:paraId="6872AEB0" w14:textId="3129F600" w:rsidR="00933FCE" w:rsidRPr="00050CBA" w:rsidRDefault="00933FCE" w:rsidP="00933FCE">
      <w:pPr>
        <w:numPr>
          <w:ilvl w:val="1"/>
          <w:numId w:val="26"/>
        </w:numPr>
        <w:spacing w:after="120" w:line="270" w:lineRule="atLeast"/>
        <w:ind w:left="1440"/>
        <w:rPr>
          <w:rFonts w:ascii="Arial" w:eastAsia="Times" w:hAnsi="Arial"/>
        </w:rPr>
      </w:pPr>
      <w:r w:rsidRPr="00933FCE">
        <w:rPr>
          <w:rFonts w:ascii="Arial" w:eastAsia="Times" w:hAnsi="Arial"/>
        </w:rPr>
        <w:t xml:space="preserve">Ensure that all ward contacts discharged before clearance criteria are met have alerts placed on their medical record </w:t>
      </w:r>
      <w:r w:rsidRPr="005822C3">
        <w:rPr>
          <w:rFonts w:ascii="Arial" w:eastAsia="Times" w:hAnsi="Arial"/>
        </w:rPr>
        <w:t>(see below for further information on clearance criteria).</w:t>
      </w:r>
      <w:r w:rsidRPr="00933FCE">
        <w:rPr>
          <w:rFonts w:ascii="Arial" w:eastAsia="Times" w:hAnsi="Arial"/>
        </w:rPr>
        <w:t xml:space="preserve"> This is to ensure they are placed into contact precautions and screened if readmitted prior to meeting clearance criteria within 12 months of their last contact with the TRA.</w:t>
      </w:r>
      <w:r w:rsidR="00EA4EC8">
        <w:rPr>
          <w:rFonts w:ascii="Arial" w:eastAsia="Times" w:hAnsi="Arial"/>
        </w:rPr>
        <w:t xml:space="preserve"> </w:t>
      </w:r>
      <w:r w:rsidR="00EA4EC8" w:rsidRPr="00050CBA">
        <w:rPr>
          <w:rFonts w:ascii="Arial" w:eastAsia="Times" w:hAnsi="Arial"/>
        </w:rPr>
        <w:t>(Alerts in hospital records may be removed after 12 months if screening has not occurred.)</w:t>
      </w:r>
    </w:p>
    <w:p w14:paraId="12A475EC" w14:textId="3307D17B" w:rsidR="00933FCE" w:rsidRPr="00933FCE" w:rsidRDefault="00933FCE" w:rsidP="00933FCE">
      <w:pPr>
        <w:numPr>
          <w:ilvl w:val="1"/>
          <w:numId w:val="26"/>
        </w:numPr>
        <w:spacing w:after="120" w:line="270" w:lineRule="atLeast"/>
        <w:ind w:left="1440"/>
        <w:rPr>
          <w:rFonts w:ascii="Arial" w:eastAsia="Times" w:hAnsi="Arial"/>
        </w:rPr>
      </w:pPr>
      <w:r w:rsidRPr="00933FCE">
        <w:rPr>
          <w:rFonts w:ascii="Arial" w:eastAsia="Times" w:hAnsi="Arial"/>
        </w:rPr>
        <w:t>Ensure that all ward contacts discharged before clearance criteria are met have a ward conta</w:t>
      </w:r>
      <w:r w:rsidR="00D41537">
        <w:rPr>
          <w:rFonts w:ascii="Arial" w:eastAsia="Times" w:hAnsi="Arial"/>
        </w:rPr>
        <w:t xml:space="preserve">ct letter </w:t>
      </w:r>
      <w:r w:rsidR="00050CBA">
        <w:rPr>
          <w:rFonts w:ascii="Arial" w:eastAsia="Times" w:hAnsi="Arial"/>
        </w:rPr>
        <w:t>posted</w:t>
      </w:r>
      <w:r w:rsidR="00D41537">
        <w:rPr>
          <w:rFonts w:ascii="Arial" w:eastAsia="Times" w:hAnsi="Arial"/>
        </w:rPr>
        <w:t xml:space="preserve"> or given to them</w:t>
      </w:r>
      <w:r w:rsidR="0027690A">
        <w:rPr>
          <w:rFonts w:ascii="Arial" w:eastAsia="Times" w:hAnsi="Arial"/>
        </w:rPr>
        <w:t>.</w:t>
      </w:r>
      <w:r w:rsidR="0027690A" w:rsidRPr="0027690A">
        <w:rPr>
          <w:rFonts w:ascii="Arial" w:eastAsia="Times" w:hAnsi="Arial"/>
        </w:rPr>
        <w:t xml:space="preserve"> </w:t>
      </w:r>
      <w:r w:rsidR="0027690A" w:rsidRPr="00151856">
        <w:rPr>
          <w:rFonts w:ascii="Arial" w:eastAsia="Times" w:hAnsi="Arial"/>
        </w:rPr>
        <w:t>This includes ward contact</w:t>
      </w:r>
      <w:r w:rsidR="0027690A" w:rsidRPr="00933FCE">
        <w:rPr>
          <w:rFonts w:ascii="Arial" w:eastAsia="Times" w:hAnsi="Arial"/>
        </w:rPr>
        <w:t>s who were discharged prior to th</w:t>
      </w:r>
      <w:r w:rsidR="0027690A">
        <w:rPr>
          <w:rFonts w:ascii="Arial" w:eastAsia="Times" w:hAnsi="Arial"/>
        </w:rPr>
        <w:t>e transmission being identified.</w:t>
      </w:r>
      <w:r w:rsidR="00ED42D4">
        <w:rPr>
          <w:rFonts w:ascii="Arial" w:eastAsia="Times" w:hAnsi="Arial"/>
        </w:rPr>
        <w:t xml:space="preserve"> </w:t>
      </w:r>
      <w:r w:rsidR="0027690A" w:rsidRPr="00FE0367">
        <w:rPr>
          <w:rFonts w:ascii="Arial" w:eastAsia="Times" w:hAnsi="Arial"/>
        </w:rPr>
        <w:t>A</w:t>
      </w:r>
      <w:r w:rsidR="00625AE8" w:rsidRPr="00FE0367">
        <w:rPr>
          <w:rFonts w:ascii="Arial" w:eastAsia="Times" w:hAnsi="Arial"/>
        </w:rPr>
        <w:t>n example</w:t>
      </w:r>
      <w:r w:rsidR="00ED42D4" w:rsidRPr="00FE0367">
        <w:rPr>
          <w:rFonts w:ascii="Arial" w:eastAsia="Times" w:hAnsi="Arial"/>
        </w:rPr>
        <w:t xml:space="preserve"> </w:t>
      </w:r>
      <w:r w:rsidR="0027690A" w:rsidRPr="00FE0367">
        <w:rPr>
          <w:rFonts w:ascii="Arial" w:eastAsia="Times" w:hAnsi="Arial"/>
        </w:rPr>
        <w:t>ward contact</w:t>
      </w:r>
      <w:r w:rsidR="001D6DAA" w:rsidRPr="00FE0367">
        <w:rPr>
          <w:rFonts w:ascii="Arial" w:eastAsia="Times" w:hAnsi="Arial"/>
        </w:rPr>
        <w:t xml:space="preserve"> letter</w:t>
      </w:r>
      <w:r w:rsidR="00625AE8" w:rsidRPr="00FE0367">
        <w:rPr>
          <w:rFonts w:ascii="Arial" w:eastAsia="Times" w:hAnsi="Arial"/>
        </w:rPr>
        <w:t xml:space="preserve"> </w:t>
      </w:r>
      <w:r w:rsidR="0027690A" w:rsidRPr="00FE0367">
        <w:rPr>
          <w:rFonts w:ascii="Arial" w:eastAsia="Times" w:hAnsi="Arial"/>
        </w:rPr>
        <w:t>can be found</w:t>
      </w:r>
      <w:r w:rsidR="00625AE8" w:rsidRPr="00FE0367">
        <w:rPr>
          <w:rFonts w:ascii="Arial" w:eastAsia="Times" w:hAnsi="Arial"/>
        </w:rPr>
        <w:t xml:space="preserve"> </w:t>
      </w:r>
      <w:r w:rsidR="004D0F50" w:rsidRPr="00FE0367">
        <w:rPr>
          <w:rFonts w:ascii="Arial" w:eastAsia="Times" w:hAnsi="Arial"/>
        </w:rPr>
        <w:t xml:space="preserve">on the </w:t>
      </w:r>
      <w:hyperlink r:id="rId37" w:history="1">
        <w:r w:rsidR="004D0F50" w:rsidRPr="00FE0367">
          <w:rPr>
            <w:rStyle w:val="Hyperlink"/>
            <w:rFonts w:ascii="Arial" w:eastAsia="Times" w:hAnsi="Arial"/>
          </w:rPr>
          <w:t>department’s website</w:t>
        </w:r>
      </w:hyperlink>
      <w:r w:rsidR="00ED42D4" w:rsidRPr="00151856">
        <w:rPr>
          <w:rFonts w:ascii="Arial" w:eastAsia="Times" w:hAnsi="Arial"/>
        </w:rPr>
        <w:t xml:space="preserve"> </w:t>
      </w:r>
      <w:r w:rsidR="004D0F50">
        <w:rPr>
          <w:rFonts w:ascii="Arial" w:eastAsia="Times" w:hAnsi="Arial"/>
        </w:rPr>
        <w:t>&lt;www2.</w:t>
      </w:r>
      <w:r w:rsidR="00151856" w:rsidRPr="001D6DAA">
        <w:rPr>
          <w:rFonts w:ascii="Arial" w:eastAsia="Times" w:hAnsi="Arial"/>
        </w:rPr>
        <w:t>health.vic.gov.au/infection-control</w:t>
      </w:r>
      <w:r w:rsidR="004D0F50" w:rsidRPr="001D6DAA">
        <w:rPr>
          <w:rFonts w:ascii="Arial" w:eastAsia="Times" w:hAnsi="Arial"/>
        </w:rPr>
        <w:t>&gt;</w:t>
      </w:r>
      <w:r w:rsidR="0027690A">
        <w:rPr>
          <w:rFonts w:ascii="Arial" w:eastAsia="Times" w:hAnsi="Arial"/>
        </w:rPr>
        <w:t>.</w:t>
      </w:r>
    </w:p>
    <w:p w14:paraId="4A4CAC5C" w14:textId="77777777" w:rsidR="00933FCE" w:rsidRPr="00933FCE" w:rsidRDefault="00DC2BA1" w:rsidP="00933FCE">
      <w:pPr>
        <w:numPr>
          <w:ilvl w:val="1"/>
          <w:numId w:val="26"/>
        </w:numPr>
        <w:spacing w:after="120" w:line="270" w:lineRule="atLeast"/>
        <w:ind w:left="1440"/>
        <w:rPr>
          <w:rFonts w:ascii="Arial" w:eastAsia="Times" w:hAnsi="Arial"/>
        </w:rPr>
      </w:pPr>
      <w:r>
        <w:rPr>
          <w:rFonts w:ascii="Arial" w:eastAsia="Times" w:hAnsi="Arial"/>
        </w:rPr>
        <w:t>Notify any health</w:t>
      </w:r>
      <w:r w:rsidR="006566B3">
        <w:rPr>
          <w:rFonts w:ascii="Arial" w:eastAsia="Times" w:hAnsi="Arial"/>
        </w:rPr>
        <w:t>care or long-term residential</w:t>
      </w:r>
      <w:r w:rsidR="00933FCE" w:rsidRPr="00933FCE">
        <w:rPr>
          <w:rFonts w:ascii="Arial" w:eastAsia="Times" w:hAnsi="Arial"/>
        </w:rPr>
        <w:t xml:space="preserve"> care facilities where TRA ward contact</w:t>
      </w:r>
      <w:r w:rsidR="00D41537">
        <w:rPr>
          <w:rFonts w:ascii="Arial" w:eastAsia="Times" w:hAnsi="Arial"/>
        </w:rPr>
        <w:t xml:space="preserve">s have been transferred prior to </w:t>
      </w:r>
      <w:r w:rsidR="00933FCE" w:rsidRPr="00933FCE">
        <w:rPr>
          <w:rFonts w:ascii="Arial" w:eastAsia="Times" w:hAnsi="Arial"/>
        </w:rPr>
        <w:t>clearance, to enable the receiving facility to place alerts and consi</w:t>
      </w:r>
      <w:r w:rsidR="0025579E">
        <w:rPr>
          <w:rFonts w:ascii="Arial" w:eastAsia="Times" w:hAnsi="Arial"/>
        </w:rPr>
        <w:t>der further action if required.</w:t>
      </w:r>
    </w:p>
    <w:p w14:paraId="7A7D2627" w14:textId="77777777" w:rsidR="00933FCE" w:rsidRPr="00933FCE" w:rsidRDefault="00933FCE" w:rsidP="009D3773">
      <w:pPr>
        <w:numPr>
          <w:ilvl w:val="0"/>
          <w:numId w:val="26"/>
        </w:numPr>
        <w:spacing w:after="120" w:line="270" w:lineRule="atLeast"/>
        <w:rPr>
          <w:rFonts w:ascii="Arial" w:eastAsia="Times" w:hAnsi="Arial"/>
          <w:b/>
        </w:rPr>
      </w:pPr>
      <w:r w:rsidRPr="00933FCE">
        <w:rPr>
          <w:rFonts w:ascii="Arial" w:eastAsia="Times" w:hAnsi="Arial"/>
          <w:b/>
        </w:rPr>
        <w:t>Enact patient transfer procedures for ward contacts (i</w:t>
      </w:r>
      <w:r w:rsidR="00D41537">
        <w:rPr>
          <w:rFonts w:ascii="Arial" w:eastAsia="Times" w:hAnsi="Arial"/>
          <w:b/>
        </w:rPr>
        <w:t>f the TRA is active</w:t>
      </w:r>
      <w:r w:rsidRPr="00933FCE">
        <w:rPr>
          <w:rFonts w:ascii="Arial" w:eastAsia="Times" w:hAnsi="Arial"/>
          <w:b/>
        </w:rPr>
        <w:t>)</w:t>
      </w:r>
    </w:p>
    <w:p w14:paraId="2E2D931D" w14:textId="21C4D3AD" w:rsidR="00933FCE" w:rsidRPr="00933FCE" w:rsidRDefault="00933FCE" w:rsidP="009D3773">
      <w:pPr>
        <w:spacing w:after="40" w:line="270" w:lineRule="atLeast"/>
        <w:ind w:left="360"/>
        <w:rPr>
          <w:rFonts w:ascii="Arial" w:eastAsia="Times" w:hAnsi="Arial"/>
        </w:rPr>
      </w:pPr>
      <w:r w:rsidRPr="00933FCE">
        <w:rPr>
          <w:rFonts w:ascii="Arial" w:eastAsia="Times" w:hAnsi="Arial"/>
        </w:rPr>
        <w:t>When transferring pati</w:t>
      </w:r>
      <w:r w:rsidR="00D41537">
        <w:rPr>
          <w:rFonts w:ascii="Arial" w:eastAsia="Times" w:hAnsi="Arial"/>
        </w:rPr>
        <w:t>ents from a TRA to another ward or</w:t>
      </w:r>
      <w:r w:rsidR="009D3773">
        <w:rPr>
          <w:rFonts w:ascii="Arial" w:eastAsia="Times" w:hAnsi="Arial"/>
        </w:rPr>
        <w:t xml:space="preserve"> healthcare facility:</w:t>
      </w:r>
    </w:p>
    <w:p w14:paraId="25719D92" w14:textId="0AF72C01" w:rsidR="00933FCE" w:rsidRPr="00933FCE" w:rsidRDefault="00933FCE" w:rsidP="00933FCE">
      <w:pPr>
        <w:numPr>
          <w:ilvl w:val="1"/>
          <w:numId w:val="26"/>
        </w:numPr>
        <w:ind w:left="1440"/>
        <w:rPr>
          <w:rFonts w:ascii="Arial" w:eastAsia="Times" w:hAnsi="Arial"/>
        </w:rPr>
      </w:pPr>
      <w:r w:rsidRPr="00933FCE">
        <w:rPr>
          <w:rFonts w:ascii="Arial" w:eastAsia="Times" w:hAnsi="Arial"/>
        </w:rPr>
        <w:t>Ensure that all ward contacts are screened on discharge or within the 24 hours prior to tra</w:t>
      </w:r>
      <w:r w:rsidR="00DC2BA1">
        <w:rPr>
          <w:rFonts w:ascii="Arial" w:eastAsia="Times" w:hAnsi="Arial"/>
        </w:rPr>
        <w:t>nsfer to another ward or health</w:t>
      </w:r>
      <w:r w:rsidR="009D3773">
        <w:rPr>
          <w:rFonts w:ascii="Arial" w:eastAsia="Times" w:hAnsi="Arial"/>
        </w:rPr>
        <w:t>care facility.</w:t>
      </w:r>
    </w:p>
    <w:p w14:paraId="12B6C24F" w14:textId="77777777" w:rsidR="00933FCE" w:rsidRPr="00933FCE" w:rsidRDefault="00933FCE" w:rsidP="00933FCE">
      <w:pPr>
        <w:numPr>
          <w:ilvl w:val="1"/>
          <w:numId w:val="26"/>
        </w:numPr>
        <w:spacing w:after="40" w:line="270" w:lineRule="atLeast"/>
        <w:ind w:left="1440"/>
        <w:rPr>
          <w:rFonts w:ascii="Arial" w:eastAsia="Times" w:hAnsi="Arial"/>
        </w:rPr>
      </w:pPr>
      <w:r w:rsidRPr="00933FCE">
        <w:rPr>
          <w:rFonts w:ascii="Arial" w:eastAsia="Times" w:hAnsi="Arial"/>
        </w:rPr>
        <w:t>Inform the receiving ward or facility in writing that the patient is a ward contact and that the patient must be placed in con</w:t>
      </w:r>
      <w:r w:rsidR="003827BE">
        <w:rPr>
          <w:rFonts w:ascii="Arial" w:eastAsia="Times" w:hAnsi="Arial"/>
        </w:rPr>
        <w:t>tact precautions until cleared.</w:t>
      </w:r>
    </w:p>
    <w:p w14:paraId="08490321" w14:textId="66937536" w:rsidR="00933FCE" w:rsidRPr="00933FCE" w:rsidRDefault="003835C6" w:rsidP="009D3773">
      <w:pPr>
        <w:spacing w:after="40" w:line="270" w:lineRule="atLeast"/>
        <w:ind w:left="357"/>
        <w:rPr>
          <w:rFonts w:ascii="Arial" w:eastAsia="Times" w:hAnsi="Arial"/>
        </w:rPr>
      </w:pPr>
      <w:r>
        <w:rPr>
          <w:rFonts w:ascii="Arial" w:eastAsia="Times" w:hAnsi="Arial"/>
        </w:rPr>
        <w:t>When transferring</w:t>
      </w:r>
      <w:r w:rsidR="00933FCE" w:rsidRPr="00933FCE">
        <w:rPr>
          <w:rFonts w:ascii="Arial" w:eastAsia="Times" w:hAnsi="Arial"/>
        </w:rPr>
        <w:t xml:space="preserve"> patients to long-term residential care facilities (LTRCF)</w:t>
      </w:r>
      <w:r w:rsidR="009D3773">
        <w:rPr>
          <w:rFonts w:ascii="Arial" w:eastAsia="Times" w:hAnsi="Arial"/>
        </w:rPr>
        <w:t>:</w:t>
      </w:r>
    </w:p>
    <w:p w14:paraId="7409C5D4" w14:textId="475FCAAD" w:rsidR="00933FCE" w:rsidRPr="00933FCE" w:rsidRDefault="00933FCE" w:rsidP="00933FCE">
      <w:pPr>
        <w:numPr>
          <w:ilvl w:val="0"/>
          <w:numId w:val="33"/>
        </w:numPr>
        <w:spacing w:after="40" w:line="270" w:lineRule="atLeast"/>
        <w:rPr>
          <w:rFonts w:ascii="Arial" w:eastAsia="Times" w:hAnsi="Arial"/>
        </w:rPr>
      </w:pPr>
      <w:r w:rsidRPr="00933FCE">
        <w:rPr>
          <w:rFonts w:ascii="Arial" w:eastAsia="Times" w:hAnsi="Arial"/>
        </w:rPr>
        <w:t>Ensure that all ward contacts are screened on discharge or within the 24 hours prior to transfer to a LTRCF</w:t>
      </w:r>
      <w:r w:rsidR="009D3773">
        <w:rPr>
          <w:rFonts w:ascii="Arial" w:eastAsia="Times" w:hAnsi="Arial"/>
        </w:rPr>
        <w:t>.</w:t>
      </w:r>
    </w:p>
    <w:p w14:paraId="35F742BD" w14:textId="3CD8ABDE" w:rsidR="00933FCE" w:rsidRPr="00933FCE" w:rsidRDefault="00933FCE" w:rsidP="00933FCE">
      <w:pPr>
        <w:numPr>
          <w:ilvl w:val="0"/>
          <w:numId w:val="33"/>
        </w:numPr>
        <w:spacing w:after="40" w:line="270" w:lineRule="atLeast"/>
        <w:rPr>
          <w:rFonts w:ascii="Arial" w:eastAsia="Times" w:hAnsi="Arial"/>
        </w:rPr>
      </w:pPr>
      <w:r w:rsidRPr="00933FCE">
        <w:rPr>
          <w:rFonts w:ascii="Arial" w:eastAsia="Times" w:hAnsi="Arial"/>
        </w:rPr>
        <w:t>If the result will be available within 24 hours, then it is ideal to wait for the result</w:t>
      </w:r>
      <w:r w:rsidR="009D3773">
        <w:rPr>
          <w:rFonts w:ascii="Arial" w:eastAsia="Times" w:hAnsi="Arial"/>
        </w:rPr>
        <w:t xml:space="preserve"> prior to </w:t>
      </w:r>
      <w:r w:rsidR="00FA7FA6">
        <w:rPr>
          <w:rFonts w:ascii="Arial" w:eastAsia="Times" w:hAnsi="Arial"/>
        </w:rPr>
        <w:t>transferring</w:t>
      </w:r>
      <w:r w:rsidR="009D3773">
        <w:rPr>
          <w:rFonts w:ascii="Arial" w:eastAsia="Times" w:hAnsi="Arial"/>
        </w:rPr>
        <w:t xml:space="preserve"> the patient.</w:t>
      </w:r>
    </w:p>
    <w:p w14:paraId="69C815B7" w14:textId="4F8DDF87" w:rsidR="00933FCE" w:rsidRPr="00933FCE" w:rsidRDefault="00933FCE" w:rsidP="00933FCE">
      <w:pPr>
        <w:numPr>
          <w:ilvl w:val="0"/>
          <w:numId w:val="33"/>
        </w:numPr>
        <w:spacing w:after="40" w:line="270" w:lineRule="atLeast"/>
        <w:rPr>
          <w:rFonts w:ascii="Arial" w:eastAsia="Times" w:hAnsi="Arial"/>
        </w:rPr>
      </w:pPr>
      <w:r w:rsidRPr="00933FCE">
        <w:rPr>
          <w:rFonts w:ascii="Arial" w:eastAsia="Times" w:hAnsi="Arial"/>
        </w:rPr>
        <w:t>LTRCF</w:t>
      </w:r>
      <w:r w:rsidR="00050CBA">
        <w:rPr>
          <w:rFonts w:ascii="Arial" w:eastAsia="Times" w:hAnsi="Arial"/>
        </w:rPr>
        <w:t>s</w:t>
      </w:r>
      <w:r w:rsidRPr="00933FCE">
        <w:rPr>
          <w:rFonts w:ascii="Arial" w:eastAsia="Times" w:hAnsi="Arial"/>
        </w:rPr>
        <w:t xml:space="preserve"> </w:t>
      </w:r>
      <w:r w:rsidRPr="00933FCE">
        <w:rPr>
          <w:rFonts w:ascii="Arial" w:eastAsia="Times" w:hAnsi="Arial"/>
          <w:b/>
        </w:rPr>
        <w:t>should not</w:t>
      </w:r>
      <w:r w:rsidRPr="00933FCE">
        <w:rPr>
          <w:rFonts w:ascii="Arial" w:eastAsia="Times" w:hAnsi="Arial"/>
        </w:rPr>
        <w:t xml:space="preserve"> refuse transfer of a patient awaiting a screening result</w:t>
      </w:r>
      <w:r w:rsidR="009D3773">
        <w:rPr>
          <w:rFonts w:ascii="Arial" w:eastAsia="Times" w:hAnsi="Arial"/>
        </w:rPr>
        <w:t>.</w:t>
      </w:r>
    </w:p>
    <w:p w14:paraId="3BF5EB24" w14:textId="0A32F572" w:rsidR="00933FCE" w:rsidRPr="00537A1F" w:rsidRDefault="00933FCE" w:rsidP="00537A1F">
      <w:pPr>
        <w:numPr>
          <w:ilvl w:val="0"/>
          <w:numId w:val="33"/>
        </w:numPr>
        <w:spacing w:after="40" w:line="270" w:lineRule="atLeast"/>
        <w:rPr>
          <w:rFonts w:ascii="Arial" w:eastAsia="Times" w:hAnsi="Arial"/>
        </w:rPr>
      </w:pPr>
      <w:r w:rsidRPr="00FE0367">
        <w:rPr>
          <w:rFonts w:ascii="Arial" w:eastAsia="Times" w:hAnsi="Arial"/>
        </w:rPr>
        <w:t>LTRCF</w:t>
      </w:r>
      <w:r w:rsidR="00050CBA" w:rsidRPr="00FE0367">
        <w:rPr>
          <w:rFonts w:ascii="Arial" w:eastAsia="Times" w:hAnsi="Arial"/>
        </w:rPr>
        <w:t>s</w:t>
      </w:r>
      <w:r w:rsidRPr="00FE0367">
        <w:rPr>
          <w:rFonts w:ascii="Arial" w:eastAsia="Times" w:hAnsi="Arial"/>
        </w:rPr>
        <w:t xml:space="preserve"> should manage any cases of CPE as per the </w:t>
      </w:r>
      <w:hyperlink r:id="rId38" w:history="1">
        <w:r w:rsidR="00112192" w:rsidRPr="00FE0367">
          <w:rPr>
            <w:rStyle w:val="Hyperlink"/>
            <w:rFonts w:ascii="Arial" w:eastAsia="Times" w:hAnsi="Arial"/>
            <w:i/>
          </w:rPr>
          <w:t>Victorian Guideline on carbapenem</w:t>
        </w:r>
        <w:r w:rsidR="003827BE" w:rsidRPr="00FE0367">
          <w:rPr>
            <w:rStyle w:val="Hyperlink"/>
            <w:rFonts w:ascii="Arial" w:eastAsia="Times" w:hAnsi="Arial"/>
            <w:i/>
          </w:rPr>
          <w:t>ase</w:t>
        </w:r>
        <w:r w:rsidR="00112192" w:rsidRPr="00FE0367">
          <w:rPr>
            <w:rStyle w:val="Hyperlink"/>
            <w:rFonts w:ascii="Arial" w:eastAsia="Times" w:hAnsi="Arial"/>
            <w:i/>
          </w:rPr>
          <w:t>-producing Enterobacteriaceae for long-t</w:t>
        </w:r>
        <w:r w:rsidR="003827BE" w:rsidRPr="00FE0367">
          <w:rPr>
            <w:rStyle w:val="Hyperlink"/>
            <w:rFonts w:ascii="Arial" w:eastAsia="Times" w:hAnsi="Arial"/>
            <w:i/>
          </w:rPr>
          <w:t>erm residential care facilities</w:t>
        </w:r>
      </w:hyperlink>
      <w:r w:rsidR="00A316A7" w:rsidRPr="00FE0367">
        <w:rPr>
          <w:rFonts w:ascii="Arial" w:eastAsia="Times" w:hAnsi="Arial"/>
        </w:rPr>
        <w:t xml:space="preserve"> </w:t>
      </w:r>
      <w:r w:rsidR="00FE0367">
        <w:rPr>
          <w:rFonts w:ascii="Arial" w:eastAsia="Times" w:hAnsi="Arial"/>
        </w:rPr>
        <w:t>(2018</w:t>
      </w:r>
      <w:r w:rsidR="00050CBA" w:rsidRPr="00FE0367">
        <w:rPr>
          <w:rFonts w:ascii="Arial" w:eastAsia="Times" w:hAnsi="Arial"/>
        </w:rPr>
        <w:t>)</w:t>
      </w:r>
      <w:r w:rsidR="00050CBA">
        <w:rPr>
          <w:rFonts w:ascii="Arial" w:eastAsia="Times" w:hAnsi="Arial"/>
        </w:rPr>
        <w:t xml:space="preserve"> </w:t>
      </w:r>
      <w:r w:rsidR="00A316A7">
        <w:rPr>
          <w:rFonts w:ascii="Arial" w:eastAsia="Times" w:hAnsi="Arial"/>
        </w:rPr>
        <w:t>&lt;www2.</w:t>
      </w:r>
      <w:r w:rsidR="00B64362" w:rsidRPr="00A316A7">
        <w:rPr>
          <w:rFonts w:ascii="Arial" w:eastAsia="Times" w:hAnsi="Arial"/>
        </w:rPr>
        <w:t>health.vic.gov.au/infection-control</w:t>
      </w:r>
      <w:r w:rsidR="00A316A7" w:rsidRPr="00A316A7">
        <w:rPr>
          <w:rFonts w:ascii="Arial" w:eastAsia="Times" w:hAnsi="Arial"/>
        </w:rPr>
        <w:t>&gt;</w:t>
      </w:r>
      <w:r w:rsidR="009D3773">
        <w:rPr>
          <w:rFonts w:ascii="Arial" w:eastAsia="Times" w:hAnsi="Arial"/>
        </w:rPr>
        <w:t>.</w:t>
      </w:r>
    </w:p>
    <w:p w14:paraId="644A9FDD" w14:textId="77777777" w:rsidR="00933FCE" w:rsidRPr="00933FCE" w:rsidRDefault="00933FCE" w:rsidP="00537A1F">
      <w:pPr>
        <w:pStyle w:val="Heading4"/>
        <w:rPr>
          <w:lang w:eastAsia="en-AU"/>
        </w:rPr>
      </w:pPr>
      <w:bookmarkStart w:id="40" w:name="_Clearance_criteria_for"/>
      <w:bookmarkEnd w:id="40"/>
      <w:r w:rsidRPr="00933FCE">
        <w:rPr>
          <w:lang w:eastAsia="en-AU"/>
        </w:rPr>
        <w:t>Clearance criteria for ward contacts</w:t>
      </w:r>
    </w:p>
    <w:p w14:paraId="1DE3CEAF" w14:textId="77777777" w:rsidR="00933FCE" w:rsidRPr="00933FCE" w:rsidRDefault="00933FCE" w:rsidP="00933FCE">
      <w:pPr>
        <w:spacing w:after="120" w:line="270" w:lineRule="atLeast"/>
        <w:rPr>
          <w:rFonts w:ascii="Arial" w:eastAsia="Times" w:hAnsi="Arial"/>
        </w:rPr>
      </w:pPr>
      <w:r w:rsidRPr="00933FCE">
        <w:rPr>
          <w:rFonts w:ascii="Arial" w:eastAsia="Times" w:hAnsi="Arial"/>
        </w:rPr>
        <w:t xml:space="preserve">A </w:t>
      </w:r>
      <w:r w:rsidRPr="00933FCE">
        <w:rPr>
          <w:rFonts w:ascii="Arial" w:eastAsia="Times" w:hAnsi="Arial"/>
          <w:b/>
        </w:rPr>
        <w:t xml:space="preserve">ward contact is considered cleared </w:t>
      </w:r>
      <w:r w:rsidR="0025579E">
        <w:rPr>
          <w:rFonts w:ascii="Arial" w:eastAsia="Times" w:hAnsi="Arial"/>
        </w:rPr>
        <w:t>when:</w:t>
      </w:r>
    </w:p>
    <w:p w14:paraId="477CCA8B" w14:textId="35BF29FC" w:rsidR="00933FCE" w:rsidRPr="00933FCE" w:rsidRDefault="00933FCE" w:rsidP="00537A1F">
      <w:pPr>
        <w:pStyle w:val="DHHSbullet1"/>
      </w:pPr>
      <w:r w:rsidRPr="00933FCE">
        <w:t xml:space="preserve">A suitable specimen is negative for CPE at any time after discharge or transfer </w:t>
      </w:r>
      <w:r w:rsidR="009E39E4">
        <w:t>out of</w:t>
      </w:r>
      <w:r w:rsidRPr="00933FCE">
        <w:t xml:space="preserve"> the TRA</w:t>
      </w:r>
    </w:p>
    <w:p w14:paraId="19730E77" w14:textId="77777777" w:rsidR="00933FCE" w:rsidRPr="00537A1F" w:rsidRDefault="00933FCE" w:rsidP="00537A1F">
      <w:pPr>
        <w:pStyle w:val="DHHSbody"/>
        <w:ind w:firstLine="284"/>
        <w:rPr>
          <w:b/>
        </w:rPr>
      </w:pPr>
      <w:r w:rsidRPr="00537A1F">
        <w:rPr>
          <w:b/>
        </w:rPr>
        <w:t>OR</w:t>
      </w:r>
    </w:p>
    <w:p w14:paraId="6DFEA825" w14:textId="6332401B" w:rsidR="00537A1F" w:rsidRDefault="00933FCE" w:rsidP="00537A1F">
      <w:pPr>
        <w:pStyle w:val="DHHSbullet1lastline"/>
      </w:pPr>
      <w:r w:rsidRPr="00537A1F">
        <w:t xml:space="preserve">A suitable specimen taken within 24 hours of discharge or transfer </w:t>
      </w:r>
      <w:r w:rsidR="009E39E4">
        <w:t>out of</w:t>
      </w:r>
      <w:r w:rsidRPr="00537A1F">
        <w:t xml:space="preserve"> the TRA is negative for CPE</w:t>
      </w:r>
      <w:r w:rsidR="003051DA">
        <w:t>.</w:t>
      </w:r>
    </w:p>
    <w:p w14:paraId="5D858721" w14:textId="77777777" w:rsidR="00933FCE" w:rsidRDefault="00933FCE" w:rsidP="00537A1F">
      <w:pPr>
        <w:pStyle w:val="DHHSbody"/>
      </w:pPr>
      <w:r w:rsidRPr="00933FCE">
        <w:t>If a patient remains in contact with a TRA</w:t>
      </w:r>
      <w:r w:rsidR="003827BE">
        <w:t>,</w:t>
      </w:r>
      <w:r w:rsidRPr="00933FCE">
        <w:t xml:space="preserve"> they should be screened weekl</w:t>
      </w:r>
      <w:r w:rsidR="0025579E">
        <w:t>y as per the TRA requirements.</w:t>
      </w:r>
    </w:p>
    <w:p w14:paraId="669DE835" w14:textId="77777777" w:rsidR="00AC4C6D" w:rsidRDefault="00AC4C6D" w:rsidP="00E91035">
      <w:pPr>
        <w:pStyle w:val="DHHSfigurecaption"/>
      </w:pPr>
      <w:r>
        <w:lastRenderedPageBreak/>
        <w:t>Flowchart 4: Local transmission/outbreak response requirements</w:t>
      </w:r>
    </w:p>
    <w:tbl>
      <w:tblPr>
        <w:tblStyle w:val="TableGrid"/>
        <w:tblW w:w="0" w:type="auto"/>
        <w:jc w:val="center"/>
        <w:tblBorders>
          <w:top w:val="single" w:sz="12" w:space="0" w:color="004EA8"/>
          <w:left w:val="single" w:sz="12" w:space="0" w:color="004EA8"/>
          <w:bottom w:val="single" w:sz="12" w:space="0" w:color="004EA8"/>
          <w:right w:val="single" w:sz="12" w:space="0" w:color="004EA8"/>
          <w:insideH w:val="single" w:sz="12" w:space="0" w:color="004EA8"/>
          <w:insideV w:val="single" w:sz="12" w:space="0" w:color="004EA8"/>
        </w:tblBorders>
        <w:tblLook w:val="04A0" w:firstRow="1" w:lastRow="0" w:firstColumn="1" w:lastColumn="0" w:noHBand="0" w:noVBand="1"/>
      </w:tblPr>
      <w:tblGrid>
        <w:gridCol w:w="9298"/>
      </w:tblGrid>
      <w:tr w:rsidR="00AC4C6D" w14:paraId="4B58B3F6" w14:textId="77777777" w:rsidTr="00350E85">
        <w:trPr>
          <w:tblHeader/>
          <w:jc w:val="center"/>
        </w:trPr>
        <w:tc>
          <w:tcPr>
            <w:tcW w:w="9298" w:type="dxa"/>
          </w:tcPr>
          <w:p w14:paraId="52E236AF" w14:textId="09DD330D" w:rsidR="00AC4C6D" w:rsidRDefault="000E12B6" w:rsidP="00AB5603">
            <w:pPr>
              <w:pStyle w:val="DHHSbody"/>
              <w:spacing w:before="120"/>
              <w:jc w:val="center"/>
            </w:pPr>
            <w:r>
              <w:object w:dxaOrig="10895" w:dyaOrig="13136" w14:anchorId="784F00C3">
                <v:shape id="_x0000_i1028" type="#_x0000_t75" style="width:450.45pt;height:543.75pt" o:ole="">
                  <v:imagedata r:id="rId39" o:title=""/>
                </v:shape>
                <o:OLEObject Type="Embed" ProgID="Visio.Drawing.11" ShapeID="_x0000_i1028" DrawAspect="Content" ObjectID="_1586781854" r:id="rId40"/>
              </w:object>
            </w:r>
          </w:p>
        </w:tc>
      </w:tr>
    </w:tbl>
    <w:p w14:paraId="24FCBCC9" w14:textId="77777777" w:rsidR="00933FCE" w:rsidRPr="00933FCE" w:rsidRDefault="00933FCE" w:rsidP="00537A1F">
      <w:pPr>
        <w:pStyle w:val="Heading4"/>
      </w:pPr>
      <w:r w:rsidRPr="00933FCE">
        <w:t>Healthcare workers, household and casu</w:t>
      </w:r>
      <w:r w:rsidR="0025579E">
        <w:t>al contacts</w:t>
      </w:r>
    </w:p>
    <w:p w14:paraId="0EE32B63" w14:textId="19D23D07" w:rsidR="00933FCE" w:rsidRPr="00933FCE" w:rsidRDefault="00933FCE" w:rsidP="00537A1F">
      <w:pPr>
        <w:pStyle w:val="DHHSbody"/>
      </w:pPr>
      <w:r w:rsidRPr="00933FCE">
        <w:t xml:space="preserve">As discussed above, healthcare workers who care for </w:t>
      </w:r>
      <w:r w:rsidR="009E39E4">
        <w:t xml:space="preserve">and are in direct contact with </w:t>
      </w:r>
      <w:r w:rsidRPr="00933FCE">
        <w:t>a case of CPE are not genera</w:t>
      </w:r>
      <w:r w:rsidR="0025579E">
        <w:t>lly recommended to be screened.</w:t>
      </w:r>
    </w:p>
    <w:p w14:paraId="3C042991" w14:textId="77777777" w:rsidR="00933FCE" w:rsidRPr="00933FCE" w:rsidRDefault="00933FCE" w:rsidP="00537A1F">
      <w:pPr>
        <w:pStyle w:val="DHHSbody"/>
      </w:pPr>
      <w:r w:rsidRPr="00933FCE">
        <w:t>Household and community contacts do not requir</w:t>
      </w:r>
      <w:r w:rsidR="0025579E">
        <w:t>e contact tracing or screening.</w:t>
      </w:r>
    </w:p>
    <w:p w14:paraId="06BB66C9" w14:textId="317BFAA1" w:rsidR="00933FCE" w:rsidRDefault="00933FCE" w:rsidP="00537A1F">
      <w:pPr>
        <w:pStyle w:val="DHHSbody"/>
      </w:pPr>
      <w:r w:rsidRPr="00933FCE">
        <w:t>Screening for healthcare workers or household contacts may be undertaken at the discretion of the VCIMT, however given current evidence regarding the risk for transmission</w:t>
      </w:r>
      <w:r w:rsidR="009E39E4">
        <w:t>,</w:t>
      </w:r>
      <w:r w:rsidRPr="00933FCE">
        <w:t xml:space="preserve"> this is unlikely and would only occur in an extreme circumstance.</w:t>
      </w:r>
      <w:bookmarkStart w:id="41" w:name="_Clearance_of_contacts"/>
      <w:bookmarkEnd w:id="41"/>
    </w:p>
    <w:tbl>
      <w:tblPr>
        <w:tblStyle w:val="TableGrid"/>
        <w:tblW w:w="0" w:type="auto"/>
        <w:jc w:val="center"/>
        <w:tblInd w:w="0" w:type="dxa"/>
        <w:tblBorders>
          <w:top w:val="single" w:sz="12" w:space="0" w:color="004EA8"/>
          <w:left w:val="single" w:sz="12" w:space="0" w:color="004EA8"/>
          <w:bottom w:val="single" w:sz="12" w:space="0" w:color="004EA8"/>
          <w:right w:val="single" w:sz="12" w:space="0" w:color="004EA8"/>
          <w:insideH w:val="none" w:sz="0" w:space="0" w:color="auto"/>
          <w:insideV w:val="single" w:sz="12" w:space="0" w:color="004EA8"/>
        </w:tblBorders>
        <w:tblLook w:val="04A0" w:firstRow="1" w:lastRow="0" w:firstColumn="1" w:lastColumn="0" w:noHBand="0" w:noVBand="1"/>
      </w:tblPr>
      <w:tblGrid>
        <w:gridCol w:w="9298"/>
      </w:tblGrid>
      <w:tr w:rsidR="00E91035" w14:paraId="0654BAF6" w14:textId="77777777" w:rsidTr="00E91035">
        <w:trPr>
          <w:cantSplit/>
          <w:tblHeader/>
          <w:jc w:val="center"/>
        </w:trPr>
        <w:tc>
          <w:tcPr>
            <w:tcW w:w="9298" w:type="dxa"/>
          </w:tcPr>
          <w:p w14:paraId="2870B176" w14:textId="6FDAC5DE" w:rsidR="00E91035" w:rsidRDefault="00E91035" w:rsidP="00E91035">
            <w:pPr>
              <w:pStyle w:val="DHHStablecolhead"/>
            </w:pPr>
            <w:r>
              <w:lastRenderedPageBreak/>
              <w:t>Scenario 3</w:t>
            </w:r>
          </w:p>
        </w:tc>
      </w:tr>
      <w:tr w:rsidR="003D53DE" w14:paraId="66B44D36" w14:textId="77777777" w:rsidTr="00E91035">
        <w:trPr>
          <w:cantSplit/>
          <w:jc w:val="center"/>
        </w:trPr>
        <w:tc>
          <w:tcPr>
            <w:tcW w:w="9298" w:type="dxa"/>
          </w:tcPr>
          <w:p w14:paraId="147600DA" w14:textId="16A32827" w:rsidR="003D53DE" w:rsidRDefault="003D53DE" w:rsidP="00E91035">
            <w:pPr>
              <w:pStyle w:val="DHHStabletext6pt"/>
            </w:pPr>
            <w:r w:rsidRPr="00686790">
              <w:t xml:space="preserve">Mrs Cook is a patient in a large metropolitan health service (Central Hospital) who is to be transferred back to a small rural health service (Murray Hospital). The </w:t>
            </w:r>
            <w:r w:rsidR="00E51498">
              <w:t xml:space="preserve">Central Hospital </w:t>
            </w:r>
            <w:r w:rsidRPr="00686790">
              <w:t xml:space="preserve">ward Mrs Cook has been in for the past </w:t>
            </w:r>
            <w:r w:rsidR="00203C3D">
              <w:t>four</w:t>
            </w:r>
            <w:r w:rsidRPr="00686790">
              <w:t xml:space="preserve"> weeks was classified as a transmission risk area </w:t>
            </w:r>
            <w:r>
              <w:t>one</w:t>
            </w:r>
            <w:r w:rsidRPr="00686790">
              <w:t xml:space="preserve"> week </w:t>
            </w:r>
            <w:r>
              <w:t>after</w:t>
            </w:r>
            <w:r w:rsidRPr="00686790">
              <w:t xml:space="preserve"> her admission</w:t>
            </w:r>
            <w:r>
              <w:t>. The TRA had three weekly-</w:t>
            </w:r>
            <w:r w:rsidRPr="00686790">
              <w:t xml:space="preserve">screening surveys </w:t>
            </w:r>
            <w:r w:rsidR="00E51498">
              <w:t>performed in the lead up to</w:t>
            </w:r>
            <w:r w:rsidRPr="00686790">
              <w:t xml:space="preserve"> the point of her transfer </w:t>
            </w:r>
            <w:r w:rsidR="00E51498">
              <w:t xml:space="preserve">back to Murray Hospital </w:t>
            </w:r>
            <w:r w:rsidRPr="00686790">
              <w:t>with no evidence o</w:t>
            </w:r>
            <w:r>
              <w:t>f further transmission to date.</w:t>
            </w:r>
          </w:p>
          <w:p w14:paraId="0E0B687D" w14:textId="77777777" w:rsidR="003D53DE" w:rsidRDefault="003D53DE" w:rsidP="00E91035">
            <w:pPr>
              <w:pStyle w:val="DHHStabletext6pt"/>
            </w:pPr>
            <w:r>
              <w:t>Further s</w:t>
            </w:r>
            <w:r w:rsidRPr="00686790">
              <w:t xml:space="preserve">creening specimens from </w:t>
            </w:r>
            <w:r>
              <w:t>Mrs Cook</w:t>
            </w:r>
            <w:r w:rsidRPr="00686790">
              <w:t xml:space="preserve"> were taken by Central Hospital the day of her transfer. Murray Hospital placed Mrs Cook into a single room and implemented contact precautions. Central Hospital notified Murray Hospital that the screening results were negative for CPE two days after her transfer </w:t>
            </w:r>
            <w:r>
              <w:t>therefore</w:t>
            </w:r>
            <w:r w:rsidRPr="00686790">
              <w:t xml:space="preserve"> contact precautions were ceased. After a further week of negative screening results at Central Hospital, the practice of screening </w:t>
            </w:r>
            <w:r>
              <w:t xml:space="preserve">ward contacts </w:t>
            </w:r>
            <w:r w:rsidRPr="00686790">
              <w:t>before transfer was ceased after agreement with the VCIMT.</w:t>
            </w:r>
          </w:p>
        </w:tc>
      </w:tr>
    </w:tbl>
    <w:p w14:paraId="2E030D99" w14:textId="77777777" w:rsidR="00933FCE" w:rsidRPr="00933FCE" w:rsidRDefault="00933FCE" w:rsidP="00537A1F">
      <w:pPr>
        <w:pStyle w:val="Heading2"/>
      </w:pPr>
      <w:bookmarkStart w:id="42" w:name="_Toc440553310"/>
      <w:bookmarkStart w:id="43" w:name="_Toc504999926"/>
      <w:r w:rsidRPr="00933FCE">
        <w:t>Environmental screening</w:t>
      </w:r>
      <w:bookmarkEnd w:id="42"/>
      <w:bookmarkEnd w:id="43"/>
    </w:p>
    <w:p w14:paraId="1068061E" w14:textId="0874193F" w:rsidR="00933FCE" w:rsidRDefault="00933FCE" w:rsidP="00C52D4C">
      <w:pPr>
        <w:pStyle w:val="DHHSbullet1lastline"/>
      </w:pPr>
      <w:r w:rsidRPr="00933FCE">
        <w:t>Environmental screening in non-outbreak situations is generally not required. When there is evidence of local transmission, environmental screening may be undertaken to identify any environmental reservoir of CPE. Screening taken before comprehensive cleaning can be a valuable part of an investigation to determine the source of pers</w:t>
      </w:r>
      <w:r w:rsidR="00DC2BA1">
        <w:t>istent cases of CPE in a health</w:t>
      </w:r>
      <w:r w:rsidRPr="00933FCE">
        <w:t>care setting. Screening undertaken after comprehensi</w:t>
      </w:r>
      <w:r w:rsidR="00DC2BA1">
        <w:t>ve cleaning can enable a health</w:t>
      </w:r>
      <w:r w:rsidRPr="00933FCE">
        <w:t>care facility to target problem areas effectively.</w:t>
      </w:r>
    </w:p>
    <w:p w14:paraId="10A4E530" w14:textId="4E624A49" w:rsidR="00CB21ED" w:rsidRDefault="00CB21ED" w:rsidP="003827BE">
      <w:pPr>
        <w:pStyle w:val="DHHSbody"/>
      </w:pPr>
      <w:r>
        <w:t xml:space="preserve">Sites that may be sampled for CPE can be categorised into wet or dry surfaces. In general, </w:t>
      </w:r>
      <w:r w:rsidRPr="00143A8E">
        <w:rPr>
          <w:i/>
        </w:rPr>
        <w:t>Enterobacteriaceae</w:t>
      </w:r>
      <w:r>
        <w:t xml:space="preserve"> species are isolated from wet or moist environments more frequently than dry surfaces, although this is also dependent on the particular organism.</w:t>
      </w:r>
      <w:r w:rsidR="00C82907">
        <w:t xml:space="preserve"> CPE outbreaks have also been associated with point source acquisition (</w:t>
      </w:r>
      <w:r w:rsidR="00497EC8">
        <w:t>for example</w:t>
      </w:r>
      <w:r w:rsidR="00C82907">
        <w:t xml:space="preserve"> contaminated ultrasound gel; contaminated endoscopes). </w:t>
      </w:r>
      <w:r w:rsidR="00C82907" w:rsidRPr="00A76A42">
        <w:t xml:space="preserve">Where epidemiological evidence exists for </w:t>
      </w:r>
      <w:r w:rsidR="00C82907">
        <w:t xml:space="preserve">such </w:t>
      </w:r>
      <w:r w:rsidR="00C82907" w:rsidRPr="00A76A42">
        <w:t>acquisition, sampling sites should be extended to include these possibilities.</w:t>
      </w:r>
    </w:p>
    <w:p w14:paraId="588A7C34" w14:textId="77777777" w:rsidR="00C82907" w:rsidRPr="00933FCE" w:rsidRDefault="00C82907" w:rsidP="00C82907">
      <w:pPr>
        <w:pStyle w:val="DHHSbody"/>
      </w:pPr>
      <w:r>
        <w:t>The VCIMT may direct a health service to undertake environmental screening as part of the required responses for managing a TRA. Choice and number of sampling sites is to be determined in consultation with the VCIMT.</w:t>
      </w:r>
    </w:p>
    <w:p w14:paraId="6161CD8C" w14:textId="79233276" w:rsidR="0038598E" w:rsidRPr="00933FCE" w:rsidRDefault="0038598E" w:rsidP="003827BE">
      <w:pPr>
        <w:pStyle w:val="DHHSbody"/>
      </w:pPr>
      <w:r>
        <w:rPr>
          <w:rFonts w:cs="Arial"/>
        </w:rPr>
        <w:t xml:space="preserve">The </w:t>
      </w:r>
      <w:r w:rsidRPr="00350E85">
        <w:rPr>
          <w:rFonts w:cs="Arial"/>
          <w:i/>
        </w:rPr>
        <w:t>Victorian guideline on environmental sampling for CPE</w:t>
      </w:r>
      <w:r w:rsidR="00350E85">
        <w:rPr>
          <w:rFonts w:cs="Arial"/>
        </w:rPr>
        <w:t xml:space="preserve"> (2018</w:t>
      </w:r>
      <w:r>
        <w:rPr>
          <w:rFonts w:cs="Arial"/>
        </w:rPr>
        <w:t xml:space="preserve">) outlines </w:t>
      </w:r>
      <w:r w:rsidR="00CB21ED">
        <w:rPr>
          <w:rFonts w:cs="Arial"/>
        </w:rPr>
        <w:t xml:space="preserve">recommended sampling </w:t>
      </w:r>
      <w:r>
        <w:rPr>
          <w:rFonts w:cs="Arial"/>
        </w:rPr>
        <w:t xml:space="preserve">and laboratory </w:t>
      </w:r>
      <w:r w:rsidR="00CB21ED">
        <w:rPr>
          <w:rFonts w:cs="Arial"/>
        </w:rPr>
        <w:t>methods for the isolation of CPE from the environment</w:t>
      </w:r>
      <w:r w:rsidR="00350E85">
        <w:rPr>
          <w:rFonts w:cs="Arial"/>
        </w:rPr>
        <w:t xml:space="preserve">. </w:t>
      </w:r>
      <w:r w:rsidR="00350E85" w:rsidRPr="00FE0367">
        <w:rPr>
          <w:rFonts w:cs="Arial"/>
        </w:rPr>
        <w:t>This</w:t>
      </w:r>
      <w:r w:rsidRPr="00FE0367">
        <w:rPr>
          <w:rFonts w:cs="Arial"/>
        </w:rPr>
        <w:t xml:space="preserve"> guideline </w:t>
      </w:r>
      <w:r w:rsidR="00350E85" w:rsidRPr="00FE0367">
        <w:rPr>
          <w:rFonts w:cs="Arial"/>
        </w:rPr>
        <w:t xml:space="preserve">can be found on the </w:t>
      </w:r>
      <w:hyperlink r:id="rId41" w:history="1">
        <w:r w:rsidR="00350E85" w:rsidRPr="00FE0367">
          <w:rPr>
            <w:rStyle w:val="Hyperlink"/>
            <w:rFonts w:cs="Arial"/>
          </w:rPr>
          <w:t>department’s website</w:t>
        </w:r>
      </w:hyperlink>
      <w:r>
        <w:rPr>
          <w:rFonts w:cs="Arial"/>
        </w:rPr>
        <w:t xml:space="preserve"> &lt;</w:t>
      </w:r>
      <w:r w:rsidR="00FE49A0" w:rsidRPr="00FE49A0">
        <w:rPr>
          <w:rFonts w:cs="Arial"/>
        </w:rPr>
        <w:t>https://www2.health.vic.gov.au/infection-control</w:t>
      </w:r>
      <w:r>
        <w:rPr>
          <w:rFonts w:cs="Arial"/>
        </w:rPr>
        <w:t>&gt;.</w:t>
      </w:r>
    </w:p>
    <w:p w14:paraId="2703677D" w14:textId="77777777" w:rsidR="00933FCE" w:rsidRPr="00933FCE" w:rsidRDefault="00933FCE" w:rsidP="00C52D4C">
      <w:pPr>
        <w:pStyle w:val="Heading3"/>
        <w:rPr>
          <w:lang w:eastAsia="en-AU"/>
        </w:rPr>
      </w:pPr>
      <w:r w:rsidRPr="00933FCE">
        <w:rPr>
          <w:lang w:eastAsia="en-AU"/>
        </w:rPr>
        <w:t>Screening endoscopes</w:t>
      </w:r>
    </w:p>
    <w:p w14:paraId="48A5DF35" w14:textId="7A2C7E5E" w:rsidR="00933FCE" w:rsidRDefault="00933FCE" w:rsidP="00C52D4C">
      <w:pPr>
        <w:pStyle w:val="DHHSbody"/>
      </w:pPr>
      <w:r w:rsidRPr="00933FCE">
        <w:t xml:space="preserve">Endoscopes should be screened / microbiologically tested if more than one patient with confirmed CPE is found to have had a common exposure to an endoscope. </w:t>
      </w:r>
      <w:r w:rsidRPr="009B7B8D">
        <w:t>Such screening should be conducted in addition to routine microbiological samp</w:t>
      </w:r>
      <w:r w:rsidR="00C52D4C" w:rsidRPr="009B7B8D">
        <w:t>ling as laid out in the</w:t>
      </w:r>
      <w:r w:rsidR="00777C6C" w:rsidRPr="009B7B8D">
        <w:t xml:space="preserve"> current edition of the</w:t>
      </w:r>
      <w:r w:rsidR="00C52D4C" w:rsidRPr="009B7B8D">
        <w:t xml:space="preserve"> Gastroenterological Society of Australia </w:t>
      </w:r>
      <w:hyperlink r:id="rId42" w:history="1">
        <w:r w:rsidR="00C52D4C" w:rsidRPr="009B7B8D">
          <w:rPr>
            <w:rStyle w:val="Hyperlink"/>
            <w:i/>
          </w:rPr>
          <w:t>Infection</w:t>
        </w:r>
        <w:r w:rsidR="000B7127" w:rsidRPr="009B7B8D">
          <w:rPr>
            <w:rStyle w:val="Hyperlink"/>
            <w:i/>
          </w:rPr>
          <w:t xml:space="preserve"> Control in Endoscopy</w:t>
        </w:r>
      </w:hyperlink>
      <w:r w:rsidR="000B7127" w:rsidRPr="00793486">
        <w:t xml:space="preserve"> </w:t>
      </w:r>
      <w:r w:rsidR="005F62AD">
        <w:t>&lt;</w:t>
      </w:r>
      <w:r w:rsidR="005F62AD" w:rsidRPr="005F62AD">
        <w:t>www.gesa.org.au/resources/clinical-guidelines-and-updates/endoscopy-infection-control/</w:t>
      </w:r>
      <w:r w:rsidR="005F62AD">
        <w:t>&gt;.</w:t>
      </w:r>
      <w:r w:rsidR="00C52D4C">
        <w:t xml:space="preserve"> </w:t>
      </w:r>
      <w:r w:rsidRPr="00933FCE">
        <w:t>Refer to sections ‘</w:t>
      </w:r>
      <w:r w:rsidR="00C52D4C">
        <w:t xml:space="preserve">Quality control, </w:t>
      </w:r>
      <w:r w:rsidRPr="00933FCE">
        <w:t>Microbiological surveillance cultures’ and ‘Investigation of possible infection transmission by endoscopy’.</w:t>
      </w:r>
    </w:p>
    <w:p w14:paraId="0400EE9A" w14:textId="77777777" w:rsidR="004F3A98" w:rsidRDefault="004F3A98" w:rsidP="00C52D4C">
      <w:pPr>
        <w:pStyle w:val="DHHSbody"/>
      </w:pPr>
    </w:p>
    <w:p w14:paraId="6309FB39" w14:textId="77777777" w:rsidR="004F3A98" w:rsidRDefault="004F3A98">
      <w:pPr>
        <w:rPr>
          <w:rFonts w:ascii="Arial" w:eastAsia="Times" w:hAnsi="Arial"/>
          <w:bCs/>
          <w:color w:val="004EA8"/>
          <w:sz w:val="44"/>
          <w:szCs w:val="44"/>
        </w:rPr>
      </w:pPr>
      <w:bookmarkStart w:id="44" w:name="_Section_4:_Management"/>
      <w:bookmarkEnd w:id="44"/>
      <w:r>
        <w:rPr>
          <w:rFonts w:eastAsia="Times"/>
        </w:rPr>
        <w:br w:type="page"/>
      </w:r>
    </w:p>
    <w:p w14:paraId="1E70D8F6" w14:textId="0A8D1FCF" w:rsidR="00A62AF6" w:rsidRPr="00A62AF6" w:rsidRDefault="000F6537" w:rsidP="006661A0">
      <w:pPr>
        <w:pStyle w:val="Heading1"/>
      </w:pPr>
      <w:bookmarkStart w:id="45" w:name="_Section_4:_Management_1"/>
      <w:bookmarkStart w:id="46" w:name="_Toc504999927"/>
      <w:bookmarkEnd w:id="45"/>
      <w:r>
        <w:rPr>
          <w:rFonts w:eastAsia="Times"/>
        </w:rPr>
        <w:lastRenderedPageBreak/>
        <w:t xml:space="preserve">Section 4: </w:t>
      </w:r>
      <w:bookmarkStart w:id="47" w:name="_Toc440553311"/>
      <w:r w:rsidR="00A62AF6" w:rsidRPr="00A62AF6">
        <w:t>Management and control of CPE</w:t>
      </w:r>
      <w:bookmarkEnd w:id="46"/>
      <w:bookmarkEnd w:id="47"/>
    </w:p>
    <w:p w14:paraId="6A400DA3" w14:textId="745DC373" w:rsidR="00A62AF6" w:rsidRPr="00A62AF6" w:rsidRDefault="00A62AF6" w:rsidP="00A62AF6">
      <w:pPr>
        <w:pStyle w:val="DHHSbody"/>
      </w:pPr>
      <w:r w:rsidRPr="00A62AF6">
        <w:t xml:space="preserve">Health services should ensure that their routine admission processes reliably identify patients requiring pre-emptive isolation and screening (PRIS). </w:t>
      </w:r>
      <w:r w:rsidR="00FD711D">
        <w:t>E</w:t>
      </w:r>
      <w:r w:rsidRPr="00A62AF6">
        <w:t xml:space="preserve">ach patient </w:t>
      </w:r>
      <w:r w:rsidR="00FD711D">
        <w:t xml:space="preserve">should be assessed </w:t>
      </w:r>
      <w:r w:rsidRPr="00A62AF6">
        <w:t>on admission and re-admission t</w:t>
      </w:r>
      <w:r w:rsidR="008A0A11">
        <w:t xml:space="preserve">o the healthcare facility </w:t>
      </w:r>
      <w:r w:rsidRPr="00A62AF6">
        <w:t xml:space="preserve">as well </w:t>
      </w:r>
      <w:r w:rsidR="008A0A11">
        <w:t>as any transfer from another healthcare facility</w:t>
      </w:r>
      <w:r w:rsidRPr="00A62AF6">
        <w:t>.</w:t>
      </w:r>
    </w:p>
    <w:p w14:paraId="36580FDD" w14:textId="555EDDB6" w:rsidR="00A62AF6" w:rsidRPr="00A62AF6" w:rsidRDefault="00A62AF6" w:rsidP="00A62AF6">
      <w:pPr>
        <w:pStyle w:val="DHHSbody"/>
      </w:pPr>
      <w:r w:rsidRPr="00A62AF6">
        <w:t xml:space="preserve">Transmission pathways for CPE in healthcare settings can be </w:t>
      </w:r>
      <w:r w:rsidR="00FD711D">
        <w:t>caused</w:t>
      </w:r>
      <w:r w:rsidRPr="00A62AF6">
        <w:t xml:space="preserve"> by contamination of healthcare workers’ hands, shared patient equipment and the healthcare environment. The interventions to control transmission are therefore focused on these transmission pathways.</w:t>
      </w:r>
    </w:p>
    <w:p w14:paraId="6B656F78" w14:textId="2D3691AD" w:rsidR="00A62AF6" w:rsidRPr="00A62AF6" w:rsidRDefault="00A62AF6" w:rsidP="00A62AF6">
      <w:pPr>
        <w:pStyle w:val="DHHSbody"/>
        <w:rPr>
          <w:b/>
        </w:rPr>
      </w:pPr>
      <w:r w:rsidRPr="00A62AF6">
        <w:t xml:space="preserve">A review of infection control interventions applied to international outbreaks of CPE has highlighted that increased hand hygiene compliance (and oversight) and contact precautions are core measures that every facility must implement in order to prevent the spread of CPE. In addition, in outbreaks where initial interventions were insufficient to control transmission, timely identification of colonised patients and their subsequent cohorting appear to </w:t>
      </w:r>
      <w:r w:rsidR="00FD711D">
        <w:t xml:space="preserve">have </w:t>
      </w:r>
      <w:r w:rsidRPr="00A62AF6">
        <w:t>be</w:t>
      </w:r>
      <w:r w:rsidR="00FD711D">
        <w:t>en</w:t>
      </w:r>
      <w:r w:rsidRPr="00A62AF6">
        <w:t xml:space="preserve"> significant additional measures that help</w:t>
      </w:r>
      <w:r w:rsidR="00FD711D">
        <w:t>ed</w:t>
      </w:r>
      <w:r w:rsidRPr="00A62AF6">
        <w:rPr>
          <w:b/>
        </w:rPr>
        <w:t xml:space="preserve"> </w:t>
      </w:r>
      <w:r w:rsidRPr="00A62AF6">
        <w:t>to bring about the end of an outbreak.</w:t>
      </w:r>
    </w:p>
    <w:p w14:paraId="2D7234CC" w14:textId="77777777" w:rsidR="00A62AF6" w:rsidRPr="00A62AF6" w:rsidRDefault="00A62AF6" w:rsidP="0024123A">
      <w:pPr>
        <w:pStyle w:val="Heading2"/>
      </w:pPr>
      <w:bookmarkStart w:id="48" w:name="_Toc440553313"/>
      <w:bookmarkStart w:id="49" w:name="_Toc504999928"/>
      <w:r w:rsidRPr="00A62AF6">
        <w:t xml:space="preserve">Prevention </w:t>
      </w:r>
      <w:r w:rsidR="00EC25E0">
        <w:t xml:space="preserve">and treatment </w:t>
      </w:r>
      <w:r w:rsidRPr="00A62AF6">
        <w:t>of CPE</w:t>
      </w:r>
      <w:bookmarkEnd w:id="48"/>
      <w:bookmarkEnd w:id="49"/>
    </w:p>
    <w:p w14:paraId="116046A9" w14:textId="77777777" w:rsidR="00A62AF6" w:rsidRPr="00A62AF6" w:rsidRDefault="00A62AF6" w:rsidP="00A62AF6">
      <w:pPr>
        <w:pStyle w:val="Heading3"/>
        <w:rPr>
          <w:lang w:eastAsia="en-AU"/>
        </w:rPr>
      </w:pPr>
      <w:r w:rsidRPr="00A62AF6">
        <w:rPr>
          <w:lang w:eastAsia="en-AU"/>
        </w:rPr>
        <w:t>Antimicrobial stewardship (AMS)</w:t>
      </w:r>
    </w:p>
    <w:p w14:paraId="35837EFD" w14:textId="77777777" w:rsidR="00A62AF6" w:rsidRPr="00A62AF6" w:rsidRDefault="00A62AF6" w:rsidP="00A62AF6">
      <w:pPr>
        <w:pStyle w:val="DHHSbody"/>
      </w:pPr>
      <w:r w:rsidRPr="00A62AF6">
        <w:t>AMS is a crucial aspect of the prevention of all multi-resistant organisms. National standards provide guidance in antimicrobial stewardship and the Implementation Plan for the National Antimicrobial Resistance Strategy 2015-2019 published in November 2016 outlines priority areas for action.</w:t>
      </w:r>
    </w:p>
    <w:p w14:paraId="10AB6F3A" w14:textId="77777777" w:rsidR="00A62AF6" w:rsidRPr="00A62AF6" w:rsidRDefault="00DC2BA1" w:rsidP="00A62AF6">
      <w:pPr>
        <w:pStyle w:val="DHHSbody"/>
      </w:pPr>
      <w:r>
        <w:t>All health</w:t>
      </w:r>
      <w:r w:rsidR="00A62AF6" w:rsidRPr="00A62AF6">
        <w:t>care facilities should have an AMS program.</w:t>
      </w:r>
    </w:p>
    <w:p w14:paraId="1BD6CA35" w14:textId="4FB5B537" w:rsidR="00A62AF6" w:rsidRPr="00A62AF6" w:rsidRDefault="00A62AF6" w:rsidP="00A62AF6">
      <w:pPr>
        <w:pStyle w:val="DHHSbody"/>
      </w:pPr>
      <w:r w:rsidRPr="00A62AF6">
        <w:t xml:space="preserve">Although the role of this activity specifically for CPE has not been well-studied, multiple </w:t>
      </w:r>
      <w:r w:rsidR="00C81A6B" w:rsidRPr="00A62AF6">
        <w:t xml:space="preserve">classes </w:t>
      </w:r>
      <w:r w:rsidR="00C81A6B">
        <w:t xml:space="preserve">of </w:t>
      </w:r>
      <w:r w:rsidRPr="00A62AF6">
        <w:t xml:space="preserve">antimicrobial </w:t>
      </w:r>
      <w:r w:rsidR="00C81A6B">
        <w:t xml:space="preserve">agents </w:t>
      </w:r>
      <w:r w:rsidRPr="00A62AF6">
        <w:t xml:space="preserve">have been shown to be a risk </w:t>
      </w:r>
      <w:r w:rsidR="00C81A6B">
        <w:t xml:space="preserve">factor </w:t>
      </w:r>
      <w:r w:rsidRPr="00A62AF6">
        <w:t>for CPE colonization and/or infection. As part of an antimicrobial stewardship program, facilities should work to ensure that antimicrobials are used for appropriate indications and duration and that the narrowest spectrum antimicrobial that is appropriate for the specific clinical scenario is used.</w:t>
      </w:r>
    </w:p>
    <w:p w14:paraId="1A180755" w14:textId="5B75A56A" w:rsidR="00A62AF6" w:rsidRPr="00A62AF6" w:rsidRDefault="00A62AF6" w:rsidP="00A62AF6">
      <w:pPr>
        <w:pStyle w:val="DHHSbody"/>
      </w:pPr>
      <w:r w:rsidRPr="00A62AF6">
        <w:t xml:space="preserve">When there is local transmission of CPE, evidence is moderate as to the value and benefit of restrictions on the </w:t>
      </w:r>
      <w:r w:rsidR="00A52C3A">
        <w:t>use of specific antimicrobials. S</w:t>
      </w:r>
      <w:r w:rsidRPr="00A62AF6">
        <w:t>uch restrictions are not routinely recommended but could be considered. Any restriction should be overseen by the lead for the AMS program.</w:t>
      </w:r>
    </w:p>
    <w:p w14:paraId="26DE0493" w14:textId="77777777" w:rsidR="00EC25E0" w:rsidRPr="00A62AF6" w:rsidRDefault="00EC25E0" w:rsidP="00EC25E0">
      <w:pPr>
        <w:pStyle w:val="Heading3"/>
        <w:rPr>
          <w:lang w:eastAsia="en-AU"/>
        </w:rPr>
      </w:pPr>
      <w:r w:rsidRPr="00A62AF6">
        <w:rPr>
          <w:lang w:eastAsia="en-AU"/>
        </w:rPr>
        <w:t>Medical therapy</w:t>
      </w:r>
    </w:p>
    <w:p w14:paraId="2E6233D3" w14:textId="77777777" w:rsidR="00EC25E0" w:rsidRPr="00A62AF6" w:rsidRDefault="00EC25E0" w:rsidP="00EC25E0">
      <w:pPr>
        <w:pStyle w:val="DHHSbody"/>
      </w:pPr>
      <w:r w:rsidRPr="00A62AF6">
        <w:t xml:space="preserve">Treatment of patients </w:t>
      </w:r>
      <w:r>
        <w:t>with a CPE infection should be managed in consultation with</w:t>
      </w:r>
      <w:r w:rsidRPr="00A62AF6">
        <w:t xml:space="preserve"> an infectious diseases physician.</w:t>
      </w:r>
    </w:p>
    <w:p w14:paraId="086AF6E1" w14:textId="21FB0939" w:rsidR="00A62AF6" w:rsidRPr="00A62AF6" w:rsidRDefault="00EC25E0" w:rsidP="00A62AF6">
      <w:pPr>
        <w:pStyle w:val="DHHSbody"/>
      </w:pPr>
      <w:r>
        <w:t>For colonised patients, a</w:t>
      </w:r>
      <w:r w:rsidR="00A62AF6" w:rsidRPr="00A62AF6">
        <w:t xml:space="preserve">n infectious diseases physician should be consulted to provide advice on the use of antimicrobials in situations such as </w:t>
      </w:r>
      <w:r w:rsidR="005C3A2D">
        <w:t xml:space="preserve">prophylaxis for </w:t>
      </w:r>
      <w:r w:rsidR="00A62AF6" w:rsidRPr="00A62AF6">
        <w:t>planned invasive procedures or when a patient is unwell with sepsis or is significantly immunosuppressed.</w:t>
      </w:r>
    </w:p>
    <w:p w14:paraId="0A8DC552" w14:textId="40B70DB2" w:rsidR="00EC25E0" w:rsidRDefault="005C3A2D" w:rsidP="00A62AF6">
      <w:pPr>
        <w:pStyle w:val="DHHSbody"/>
      </w:pPr>
      <w:r>
        <w:t>At this</w:t>
      </w:r>
      <w:r w:rsidR="00A62AF6" w:rsidRPr="00A62AF6">
        <w:t xml:space="preserve"> time</w:t>
      </w:r>
      <w:r>
        <w:t>,</w:t>
      </w:r>
      <w:r w:rsidR="00A62AF6" w:rsidRPr="00A62AF6">
        <w:t xml:space="preserve"> there are no </w:t>
      </w:r>
      <w:r>
        <w:t xml:space="preserve">known </w:t>
      </w:r>
      <w:r w:rsidR="00A62AF6" w:rsidRPr="00A62AF6">
        <w:t>proven in</w:t>
      </w:r>
      <w:r w:rsidR="00EC25E0">
        <w:t>terventions for decolonisation.</w:t>
      </w:r>
    </w:p>
    <w:p w14:paraId="7BD79B60" w14:textId="77777777" w:rsidR="00A62AF6" w:rsidRPr="00A62AF6" w:rsidRDefault="00A62AF6" w:rsidP="00A62AF6">
      <w:pPr>
        <w:pStyle w:val="Heading2"/>
      </w:pPr>
      <w:bookmarkStart w:id="50" w:name="_Requirements_for_Transmission-based"/>
      <w:bookmarkStart w:id="51" w:name="_Toc504999929"/>
      <w:bookmarkEnd w:id="50"/>
      <w:r w:rsidRPr="00A62AF6">
        <w:t>Infection control precautions</w:t>
      </w:r>
      <w:bookmarkEnd w:id="51"/>
    </w:p>
    <w:p w14:paraId="1970A1BF" w14:textId="77777777" w:rsidR="00A62AF6" w:rsidRPr="00A62AF6" w:rsidRDefault="00A62AF6" w:rsidP="00A62AF6">
      <w:pPr>
        <w:pStyle w:val="DHHSbody"/>
      </w:pPr>
      <w:r w:rsidRPr="00A62AF6">
        <w:t>CPE requires targeted interventions to prevent ongoing transmission in health services. The standard and transmission based infection control precautions required for CPE are outlined below.</w:t>
      </w:r>
    </w:p>
    <w:p w14:paraId="10F9D735" w14:textId="77777777" w:rsidR="00A62AF6" w:rsidRPr="00A62AF6" w:rsidRDefault="00A62AF6" w:rsidP="00A62AF6">
      <w:pPr>
        <w:pStyle w:val="Heading3"/>
        <w:rPr>
          <w:lang w:eastAsia="en-AU"/>
        </w:rPr>
      </w:pPr>
      <w:r w:rsidRPr="00A62AF6">
        <w:rPr>
          <w:lang w:eastAsia="en-AU"/>
        </w:rPr>
        <w:lastRenderedPageBreak/>
        <w:t>Standard precautions</w:t>
      </w:r>
    </w:p>
    <w:p w14:paraId="5BC1D648" w14:textId="7A75B44F" w:rsidR="00A62AF6" w:rsidRPr="00A62AF6" w:rsidRDefault="00A62AF6" w:rsidP="00A62AF6">
      <w:pPr>
        <w:spacing w:after="120" w:line="270" w:lineRule="atLeast"/>
        <w:rPr>
          <w:rFonts w:ascii="Arial" w:eastAsia="Times" w:hAnsi="Arial"/>
        </w:rPr>
      </w:pPr>
      <w:r w:rsidRPr="00A62AF6">
        <w:rPr>
          <w:rFonts w:ascii="Arial" w:eastAsia="Times" w:hAnsi="Arial"/>
        </w:rPr>
        <w:t>The use of standard precautions is an essential infection control strategy for the successful minimisation of transmission of infections, including multi-</w:t>
      </w:r>
      <w:r w:rsidR="00DC2BA1">
        <w:rPr>
          <w:rFonts w:ascii="Arial" w:eastAsia="Times" w:hAnsi="Arial"/>
        </w:rPr>
        <w:t>resistant organisms. All health</w:t>
      </w:r>
      <w:r w:rsidRPr="00A62AF6">
        <w:rPr>
          <w:rFonts w:ascii="Arial" w:eastAsia="Times" w:hAnsi="Arial"/>
        </w:rPr>
        <w:t xml:space="preserve">care facilities must </w:t>
      </w:r>
      <w:r w:rsidRPr="000D75F0">
        <w:rPr>
          <w:rFonts w:ascii="Arial" w:eastAsia="Times" w:hAnsi="Arial"/>
        </w:rPr>
        <w:t>ensure compliance with standard precautions as outlined in the</w:t>
      </w:r>
      <w:r w:rsidR="00346229" w:rsidRPr="000D75F0">
        <w:rPr>
          <w:rFonts w:ascii="Arial" w:eastAsia="Times" w:hAnsi="Arial"/>
        </w:rPr>
        <w:t xml:space="preserve"> current version of the</w:t>
      </w:r>
      <w:r w:rsidRPr="000D75F0">
        <w:rPr>
          <w:rFonts w:ascii="Arial" w:eastAsia="Times" w:hAnsi="Arial"/>
        </w:rPr>
        <w:t xml:space="preserve"> </w:t>
      </w:r>
      <w:hyperlink r:id="rId43" w:history="1">
        <w:r w:rsidRPr="000D75F0">
          <w:rPr>
            <w:rStyle w:val="Hyperlink"/>
            <w:rFonts w:ascii="Arial" w:eastAsia="Times" w:hAnsi="Arial"/>
            <w:i/>
          </w:rPr>
          <w:t>Australian Guidelines for the Prevention and Control of Infection</w:t>
        </w:r>
        <w:r w:rsidR="00346229" w:rsidRPr="000D75F0">
          <w:rPr>
            <w:rStyle w:val="Hyperlink"/>
            <w:rFonts w:ascii="Arial" w:eastAsia="Times" w:hAnsi="Arial"/>
            <w:i/>
          </w:rPr>
          <w:t xml:space="preserve"> in Healthcare</w:t>
        </w:r>
      </w:hyperlink>
      <w:r w:rsidR="00EE4F35">
        <w:rPr>
          <w:rFonts w:ascii="Arial" w:eastAsia="Times" w:hAnsi="Arial"/>
        </w:rPr>
        <w:t xml:space="preserve"> &lt;</w:t>
      </w:r>
      <w:r w:rsidR="00EE4F35" w:rsidRPr="00EE4F35">
        <w:rPr>
          <w:rFonts w:ascii="Arial" w:eastAsia="Times" w:hAnsi="Arial"/>
        </w:rPr>
        <w:t>www.nhmrc.gov.au/guidelines-publications/cd33</w:t>
      </w:r>
      <w:r w:rsidR="00EE4F35">
        <w:rPr>
          <w:rFonts w:ascii="Arial" w:eastAsia="Times" w:hAnsi="Arial"/>
        </w:rPr>
        <w:t xml:space="preserve">&gt; </w:t>
      </w:r>
      <w:r w:rsidRPr="00A62AF6">
        <w:rPr>
          <w:rFonts w:ascii="Arial" w:eastAsia="Times" w:hAnsi="Arial"/>
        </w:rPr>
        <w:t xml:space="preserve">and that </w:t>
      </w:r>
      <w:r w:rsidRPr="000D75F0">
        <w:rPr>
          <w:rFonts w:ascii="Arial" w:eastAsia="Times" w:hAnsi="Arial"/>
        </w:rPr>
        <w:t xml:space="preserve">compliance is monitored in accordance with the current iteration of </w:t>
      </w:r>
      <w:hyperlink r:id="rId44" w:history="1">
        <w:r w:rsidRPr="00AA0FE7">
          <w:rPr>
            <w:rStyle w:val="Hyperlink"/>
            <w:rFonts w:ascii="Arial" w:eastAsia="Times" w:hAnsi="Arial"/>
          </w:rPr>
          <w:t>Standard 3 of the National Safety and Q</w:t>
        </w:r>
        <w:r w:rsidR="0035233C" w:rsidRPr="00AA0FE7">
          <w:rPr>
            <w:rStyle w:val="Hyperlink"/>
            <w:rFonts w:ascii="Arial" w:eastAsia="Times" w:hAnsi="Arial"/>
          </w:rPr>
          <w:t>uality Health Service (NSQHS) S</w:t>
        </w:r>
        <w:r w:rsidR="00346229" w:rsidRPr="00AA0FE7">
          <w:rPr>
            <w:rStyle w:val="Hyperlink"/>
            <w:rFonts w:ascii="Arial" w:eastAsia="Times" w:hAnsi="Arial"/>
          </w:rPr>
          <w:t>tandards</w:t>
        </w:r>
      </w:hyperlink>
      <w:r w:rsidR="00384720">
        <w:rPr>
          <w:rFonts w:ascii="Arial" w:eastAsia="Times" w:hAnsi="Arial"/>
        </w:rPr>
        <w:t xml:space="preserve"> &lt;</w:t>
      </w:r>
      <w:r w:rsidR="00384720" w:rsidRPr="00384720">
        <w:rPr>
          <w:rFonts w:ascii="Arial" w:eastAsia="Times" w:hAnsi="Arial"/>
        </w:rPr>
        <w:t>https://www.safetyandquality.gov.au/our-work/assessment-to-the-nsqhs-standards/</w:t>
      </w:r>
      <w:r w:rsidR="00384720">
        <w:rPr>
          <w:rFonts w:ascii="Arial" w:eastAsia="Times" w:hAnsi="Arial"/>
        </w:rPr>
        <w:t>&gt;</w:t>
      </w:r>
      <w:r w:rsidR="00EE4F35">
        <w:rPr>
          <w:rFonts w:ascii="Arial" w:eastAsia="Times" w:hAnsi="Arial"/>
        </w:rPr>
        <w:t>.</w:t>
      </w:r>
    </w:p>
    <w:p w14:paraId="364673AE" w14:textId="77777777" w:rsidR="00A62AF6" w:rsidRPr="00A62AF6" w:rsidRDefault="00A62AF6" w:rsidP="00C31F24">
      <w:pPr>
        <w:pStyle w:val="DHHSbody"/>
      </w:pPr>
      <w:r w:rsidRPr="00A62AF6">
        <w:t>Standard precautions should be applied at all times and include:</w:t>
      </w:r>
    </w:p>
    <w:p w14:paraId="47D0A6CA" w14:textId="0CDB516F" w:rsidR="00A62AF6" w:rsidRPr="00A62AF6" w:rsidRDefault="00A62AF6" w:rsidP="00FF472F">
      <w:pPr>
        <w:pStyle w:val="DHHSbullet1"/>
        <w:spacing w:after="0"/>
      </w:pPr>
      <w:r w:rsidRPr="00A62AF6">
        <w:t xml:space="preserve">Hand hygiene, </w:t>
      </w:r>
      <w:r w:rsidR="009C5650">
        <w:t>in accordance with the 5 moments of hand hygiene</w:t>
      </w:r>
    </w:p>
    <w:p w14:paraId="2A9B5F49" w14:textId="0E979EA4" w:rsidR="00A62AF6" w:rsidRPr="00A62AF6" w:rsidRDefault="00A62AF6" w:rsidP="009C5650">
      <w:pPr>
        <w:shd w:val="clear" w:color="auto" w:fill="FFFFFF"/>
        <w:spacing w:after="40" w:line="270" w:lineRule="atLeast"/>
        <w:ind w:left="284"/>
        <w:rPr>
          <w:rFonts w:ascii="Arial" w:eastAsia="Times" w:hAnsi="Arial"/>
        </w:rPr>
      </w:pPr>
      <w:r w:rsidRPr="00A62AF6">
        <w:rPr>
          <w:rFonts w:ascii="Arial" w:eastAsia="Times" w:hAnsi="Arial"/>
          <w:i/>
        </w:rPr>
        <w:t>Note</w:t>
      </w:r>
      <w:r w:rsidRPr="00A62AF6">
        <w:rPr>
          <w:rFonts w:ascii="Arial" w:eastAsia="Times" w:hAnsi="Arial"/>
        </w:rPr>
        <w:t>: Patients should also be strongly encouraged to wash their hands after toileting, before eating and prior to leaving their room. If a patient’s cognitive state is impaired, staff caring for them must be responsible for helping with this activity.</w:t>
      </w:r>
    </w:p>
    <w:p w14:paraId="25A34D6F" w14:textId="77777777" w:rsidR="00A62AF6" w:rsidRPr="00A62AF6" w:rsidRDefault="00A62AF6" w:rsidP="00C31F24">
      <w:pPr>
        <w:pStyle w:val="DHHSbullet1"/>
      </w:pPr>
      <w:r w:rsidRPr="00A62AF6">
        <w:t>Use of personal protective equipment</w:t>
      </w:r>
    </w:p>
    <w:p w14:paraId="04DE73F8" w14:textId="77777777" w:rsidR="00A62AF6" w:rsidRPr="00A62AF6" w:rsidRDefault="00A62AF6" w:rsidP="00C31F24">
      <w:pPr>
        <w:pStyle w:val="DHHSbullet1"/>
      </w:pPr>
      <w:r w:rsidRPr="00A62AF6">
        <w:t>Safe use and disposal of sharps</w:t>
      </w:r>
    </w:p>
    <w:p w14:paraId="65139FFF" w14:textId="77777777" w:rsidR="00A62AF6" w:rsidRPr="00A62AF6" w:rsidRDefault="00A62AF6" w:rsidP="00C31F24">
      <w:pPr>
        <w:pStyle w:val="DHHSbullet1"/>
      </w:pPr>
      <w:r w:rsidRPr="00A62AF6">
        <w:t>Routine environmental cleaning</w:t>
      </w:r>
    </w:p>
    <w:p w14:paraId="3CEDEE9A" w14:textId="77777777" w:rsidR="00A62AF6" w:rsidRPr="00A62AF6" w:rsidRDefault="00A62AF6" w:rsidP="00C31F24">
      <w:pPr>
        <w:pStyle w:val="DHHSbullet1"/>
      </w:pPr>
      <w:r w:rsidRPr="00A62AF6">
        <w:t>Reprocessing of reusable medical equipment and instruments</w:t>
      </w:r>
    </w:p>
    <w:p w14:paraId="0EE7522E" w14:textId="77777777" w:rsidR="00A62AF6" w:rsidRPr="00A62AF6" w:rsidRDefault="00A62AF6" w:rsidP="00C31F24">
      <w:pPr>
        <w:pStyle w:val="DHHSbullet1"/>
      </w:pPr>
      <w:r w:rsidRPr="00A62AF6">
        <w:t>Respiratory hygiene and cough etiquette</w:t>
      </w:r>
    </w:p>
    <w:p w14:paraId="5B486615" w14:textId="77777777" w:rsidR="00A62AF6" w:rsidRPr="00A62AF6" w:rsidRDefault="00A62AF6" w:rsidP="00C31F24">
      <w:pPr>
        <w:pStyle w:val="DHHSbullet1"/>
      </w:pPr>
      <w:r w:rsidRPr="00A62AF6">
        <w:t>Aseptic non-touch technique</w:t>
      </w:r>
    </w:p>
    <w:p w14:paraId="03811663" w14:textId="77777777" w:rsidR="00A62AF6" w:rsidRPr="00A62AF6" w:rsidRDefault="00A62AF6" w:rsidP="00C31F24">
      <w:pPr>
        <w:pStyle w:val="DHHSbullet1"/>
      </w:pPr>
      <w:r w:rsidRPr="00A62AF6">
        <w:t>Waste management</w:t>
      </w:r>
    </w:p>
    <w:p w14:paraId="0A4496E1" w14:textId="77777777" w:rsidR="00A62AF6" w:rsidRPr="00A62AF6" w:rsidRDefault="00A62AF6" w:rsidP="00C31F24">
      <w:pPr>
        <w:pStyle w:val="DHHSbullet1lastline"/>
      </w:pPr>
      <w:r w:rsidRPr="00A62AF6">
        <w:t>Appropriate handling of linen</w:t>
      </w:r>
      <w:r w:rsidR="00C31F24">
        <w:t>.</w:t>
      </w:r>
    </w:p>
    <w:p w14:paraId="045CF116" w14:textId="77777777" w:rsidR="00A62AF6" w:rsidRPr="00A62AF6" w:rsidRDefault="00A62AF6" w:rsidP="00C31F24">
      <w:pPr>
        <w:pStyle w:val="Heading3"/>
        <w:rPr>
          <w:lang w:eastAsia="en-AU"/>
        </w:rPr>
      </w:pPr>
      <w:r w:rsidRPr="00A62AF6">
        <w:rPr>
          <w:lang w:eastAsia="en-AU"/>
        </w:rPr>
        <w:t>Transmission-based precautions</w:t>
      </w:r>
    </w:p>
    <w:p w14:paraId="7C998712" w14:textId="77777777" w:rsidR="00A62AF6" w:rsidRPr="00A62AF6" w:rsidRDefault="00A62AF6" w:rsidP="00C31F24">
      <w:pPr>
        <w:pStyle w:val="DHHSbody"/>
      </w:pPr>
      <w:r w:rsidRPr="00A62AF6">
        <w:t xml:space="preserve">Transmission-based precautions are infection control practices used in </w:t>
      </w:r>
      <w:r w:rsidRPr="00A62AF6">
        <w:rPr>
          <w:i/>
        </w:rPr>
        <w:t>addition</w:t>
      </w:r>
      <w:r w:rsidRPr="00A62AF6">
        <w:t xml:space="preserve"> to standard precautions to prevent the spread of certain infectious organisms. As CPE is transmitted by direct and indirect contact, in addition to standard precautions, </w:t>
      </w:r>
      <w:r w:rsidRPr="00A62AF6">
        <w:rPr>
          <w:b/>
        </w:rPr>
        <w:t>contact precautions</w:t>
      </w:r>
      <w:r w:rsidRPr="00A62AF6">
        <w:t xml:space="preserve"> are required for the following patients:</w:t>
      </w:r>
    </w:p>
    <w:p w14:paraId="28DFB294" w14:textId="77777777" w:rsidR="00A62AF6" w:rsidRPr="00A62AF6" w:rsidRDefault="00A62AF6" w:rsidP="00C31F24">
      <w:pPr>
        <w:pStyle w:val="DHHSbullet1"/>
      </w:pPr>
      <w:r w:rsidRPr="00A62AF6">
        <w:t>All suspected CPE cases</w:t>
      </w:r>
    </w:p>
    <w:p w14:paraId="28D2A71E" w14:textId="77777777" w:rsidR="00A62AF6" w:rsidRPr="00A62AF6" w:rsidRDefault="00A62AF6" w:rsidP="00C31F24">
      <w:pPr>
        <w:pStyle w:val="DHHSbullet1"/>
      </w:pPr>
      <w:r w:rsidRPr="00A62AF6">
        <w:t>All confirmed CPE cases</w:t>
      </w:r>
    </w:p>
    <w:p w14:paraId="3461EB16" w14:textId="77777777" w:rsidR="00A62AF6" w:rsidRPr="00A62AF6" w:rsidRDefault="00A62AF6" w:rsidP="00C31F24">
      <w:pPr>
        <w:pStyle w:val="DHHSbullet1"/>
      </w:pPr>
      <w:r w:rsidRPr="00A62AF6">
        <w:t>All room contacts until clearance criteria have been met</w:t>
      </w:r>
    </w:p>
    <w:p w14:paraId="2B8485E2" w14:textId="77777777" w:rsidR="00A62AF6" w:rsidRPr="00A62AF6" w:rsidRDefault="00A62AF6" w:rsidP="00C31F24">
      <w:pPr>
        <w:pStyle w:val="DHHSbullet1lastline"/>
      </w:pPr>
      <w:r w:rsidRPr="00A62AF6">
        <w:t>All PRIS patients until clearance criteria have been met</w:t>
      </w:r>
      <w:r w:rsidR="00C31F24">
        <w:t>.</w:t>
      </w:r>
    </w:p>
    <w:p w14:paraId="1610EF3E" w14:textId="64D4FC52" w:rsidR="00A62AF6" w:rsidRPr="00A62AF6" w:rsidRDefault="00A62AF6" w:rsidP="00C31F24">
      <w:pPr>
        <w:pStyle w:val="DHHSbody"/>
      </w:pPr>
      <w:r w:rsidRPr="00A62AF6">
        <w:t xml:space="preserve">The following contact precautions apply to all healthcare settings except where specified below, </w:t>
      </w:r>
      <w:r w:rsidR="00497EC8">
        <w:t>that is</w:t>
      </w:r>
      <w:r w:rsidRPr="00A62AF6">
        <w:t xml:space="preserve"> lower acuity settings including subacute, rehabilitation and ambulatory care.</w:t>
      </w:r>
    </w:p>
    <w:p w14:paraId="22B6E395" w14:textId="77777777" w:rsidR="00A62AF6" w:rsidRPr="00A62AF6" w:rsidRDefault="00A62AF6" w:rsidP="00C31F24">
      <w:pPr>
        <w:pStyle w:val="DHHSbody"/>
      </w:pPr>
      <w:r w:rsidRPr="00A62AF6">
        <w:rPr>
          <w:i/>
        </w:rPr>
        <w:t>Note:</w:t>
      </w:r>
      <w:r w:rsidRPr="00A62AF6">
        <w:t xml:space="preserve"> Standard precautions</w:t>
      </w:r>
      <w:r w:rsidRPr="00A62AF6" w:rsidDel="0057749E">
        <w:t xml:space="preserve"> </w:t>
      </w:r>
      <w:r w:rsidRPr="00A62AF6">
        <w:t>are adequate for linen management, dishes and cutlery.</w:t>
      </w:r>
    </w:p>
    <w:p w14:paraId="5D459E99" w14:textId="77777777" w:rsidR="00A62AF6" w:rsidRPr="00A62AF6" w:rsidRDefault="00C31F24" w:rsidP="00C31F24">
      <w:pPr>
        <w:pStyle w:val="Heading4"/>
        <w:rPr>
          <w:lang w:eastAsia="en-AU"/>
        </w:rPr>
      </w:pPr>
      <w:r>
        <w:rPr>
          <w:lang w:eastAsia="en-AU"/>
        </w:rPr>
        <w:t>Patient p</w:t>
      </w:r>
      <w:r w:rsidR="00A62AF6" w:rsidRPr="00A62AF6">
        <w:rPr>
          <w:lang w:eastAsia="en-AU"/>
        </w:rPr>
        <w:t>lacement</w:t>
      </w:r>
    </w:p>
    <w:p w14:paraId="52E23AC2" w14:textId="6842FC16" w:rsidR="00A62AF6" w:rsidRPr="00A62AF6" w:rsidRDefault="00A62AF6" w:rsidP="00C31F24">
      <w:pPr>
        <w:pStyle w:val="DHHSbody"/>
      </w:pPr>
      <w:r w:rsidRPr="00A62AF6">
        <w:t>Patient should be placed in a single room with</w:t>
      </w:r>
      <w:r w:rsidR="00355D3F">
        <w:t xml:space="preserve"> their</w:t>
      </w:r>
      <w:r w:rsidRPr="00A62AF6">
        <w:t xml:space="preserve"> own ensuite. If this is not possible</w:t>
      </w:r>
      <w:r w:rsidR="00355456">
        <w:t>,</w:t>
      </w:r>
      <w:r w:rsidR="00355D3F">
        <w:t xml:space="preserve"> give highest priority</w:t>
      </w:r>
      <w:r w:rsidRPr="00A62AF6">
        <w:t xml:space="preserve"> </w:t>
      </w:r>
      <w:r w:rsidR="00355D3F">
        <w:t xml:space="preserve">should be given to </w:t>
      </w:r>
      <w:r w:rsidRPr="00A62AF6">
        <w:t xml:space="preserve">CPE cases who have </w:t>
      </w:r>
      <w:r w:rsidRPr="00F3320F">
        <w:t>higher-risk factors for onwards transmission</w:t>
      </w:r>
      <w:r w:rsidRPr="00A62AF6">
        <w:t xml:space="preserve"> </w:t>
      </w:r>
      <w:r w:rsidRPr="0035233C">
        <w:t>(</w:t>
      </w:r>
      <w:r w:rsidR="00355456" w:rsidRPr="0035233C">
        <w:t xml:space="preserve">see </w:t>
      </w:r>
      <w:hyperlink w:anchor="_Further_screening_following" w:history="1">
        <w:r w:rsidR="00346229" w:rsidRPr="0035233C">
          <w:rPr>
            <w:rStyle w:val="Hyperlink"/>
          </w:rPr>
          <w:t>Figure 5</w:t>
        </w:r>
      </w:hyperlink>
      <w:r w:rsidRPr="0035233C">
        <w:t>).</w:t>
      </w:r>
      <w:r w:rsidRPr="00A62AF6">
        <w:t xml:space="preserve"> Patients with the same strain of CPE can be cohorted in the same room.</w:t>
      </w:r>
    </w:p>
    <w:p w14:paraId="4BF502E3" w14:textId="77777777" w:rsidR="00A62AF6" w:rsidRPr="00A62AF6" w:rsidRDefault="00A62AF6" w:rsidP="00A62AF6">
      <w:pPr>
        <w:spacing w:after="120" w:line="270" w:lineRule="atLeast"/>
        <w:rPr>
          <w:rFonts w:ascii="Arial" w:eastAsia="Times" w:hAnsi="Arial"/>
        </w:rPr>
      </w:pPr>
      <w:r w:rsidRPr="00A62AF6">
        <w:rPr>
          <w:rFonts w:ascii="Arial" w:eastAsia="Times" w:hAnsi="Arial"/>
        </w:rPr>
        <w:t>When a single room is not available patient placement should be prioritised as below:</w:t>
      </w:r>
    </w:p>
    <w:p w14:paraId="117C9336" w14:textId="77777777" w:rsidR="00A62AF6" w:rsidRPr="00A62AF6" w:rsidRDefault="00A62AF6" w:rsidP="00A62AF6">
      <w:pPr>
        <w:numPr>
          <w:ilvl w:val="0"/>
          <w:numId w:val="30"/>
        </w:numPr>
        <w:spacing w:after="120" w:line="270" w:lineRule="atLeast"/>
        <w:rPr>
          <w:rFonts w:ascii="Arial" w:eastAsia="Times" w:hAnsi="Arial"/>
        </w:rPr>
      </w:pPr>
      <w:r w:rsidRPr="00A62AF6">
        <w:rPr>
          <w:rFonts w:ascii="Arial" w:eastAsia="Times" w:hAnsi="Arial"/>
        </w:rPr>
        <w:t>Single room with separate dedicated bathroom facilities</w:t>
      </w:r>
    </w:p>
    <w:p w14:paraId="732842CD" w14:textId="77777777" w:rsidR="00A62AF6" w:rsidRPr="00A62AF6" w:rsidRDefault="00A62AF6" w:rsidP="00A62AF6">
      <w:pPr>
        <w:numPr>
          <w:ilvl w:val="0"/>
          <w:numId w:val="30"/>
        </w:numPr>
        <w:spacing w:after="120" w:line="270" w:lineRule="atLeast"/>
        <w:rPr>
          <w:rFonts w:ascii="Arial" w:eastAsia="Times" w:hAnsi="Arial"/>
        </w:rPr>
      </w:pPr>
      <w:r w:rsidRPr="00A62AF6">
        <w:rPr>
          <w:rFonts w:ascii="Arial" w:eastAsia="Times" w:hAnsi="Arial"/>
        </w:rPr>
        <w:t>Single room with dedicated commode, but shared showering facilities</w:t>
      </w:r>
    </w:p>
    <w:p w14:paraId="6A97978C" w14:textId="77777777" w:rsidR="00A62AF6" w:rsidRPr="00A62AF6" w:rsidRDefault="00A62AF6" w:rsidP="00A62AF6">
      <w:pPr>
        <w:numPr>
          <w:ilvl w:val="0"/>
          <w:numId w:val="30"/>
        </w:numPr>
        <w:spacing w:after="120" w:line="270" w:lineRule="atLeast"/>
        <w:rPr>
          <w:rFonts w:ascii="Arial" w:eastAsia="Times" w:hAnsi="Arial"/>
        </w:rPr>
      </w:pPr>
      <w:r w:rsidRPr="00A62AF6">
        <w:rPr>
          <w:rFonts w:ascii="Arial" w:eastAsia="Times" w:hAnsi="Arial"/>
        </w:rPr>
        <w:t>Shared room with dedicated commode</w:t>
      </w:r>
      <w:r w:rsidR="00F3320F">
        <w:rPr>
          <w:rFonts w:ascii="Arial" w:eastAsia="Times" w:hAnsi="Arial"/>
        </w:rPr>
        <w:t>.</w:t>
      </w:r>
    </w:p>
    <w:p w14:paraId="549DD769" w14:textId="77777777" w:rsidR="00A62AF6" w:rsidRPr="00A62AF6" w:rsidRDefault="00A62AF6" w:rsidP="00A62AF6">
      <w:pPr>
        <w:spacing w:after="120" w:line="270" w:lineRule="atLeast"/>
        <w:rPr>
          <w:rFonts w:ascii="Arial" w:eastAsia="Times" w:hAnsi="Arial"/>
        </w:rPr>
      </w:pPr>
      <w:r w:rsidRPr="00A62AF6">
        <w:rPr>
          <w:rFonts w:ascii="Arial" w:eastAsia="Times" w:hAnsi="Arial"/>
        </w:rPr>
        <w:t>Clear signage</w:t>
      </w:r>
      <w:r w:rsidR="00F3320F">
        <w:rPr>
          <w:rFonts w:ascii="Arial" w:eastAsia="Times" w:hAnsi="Arial"/>
        </w:rPr>
        <w:t xml:space="preserve"> should be visible to alert healthcare workers</w:t>
      </w:r>
      <w:r w:rsidRPr="00A62AF6">
        <w:rPr>
          <w:rFonts w:ascii="Arial" w:eastAsia="Times" w:hAnsi="Arial"/>
        </w:rPr>
        <w:t xml:space="preserve"> of required precautions before entering the room.</w:t>
      </w:r>
    </w:p>
    <w:p w14:paraId="465DB328" w14:textId="77777777" w:rsidR="00A62AF6" w:rsidRPr="00A62AF6" w:rsidRDefault="00A62AF6" w:rsidP="000F7B0B">
      <w:pPr>
        <w:pStyle w:val="Heading4"/>
        <w:rPr>
          <w:lang w:eastAsia="en-AU"/>
        </w:rPr>
      </w:pPr>
      <w:r w:rsidRPr="00A62AF6">
        <w:rPr>
          <w:lang w:eastAsia="en-AU"/>
        </w:rPr>
        <w:lastRenderedPageBreak/>
        <w:t>Cohorting of patients and/or staff</w:t>
      </w:r>
    </w:p>
    <w:p w14:paraId="13AEE179" w14:textId="7546B159" w:rsidR="00A62AF6" w:rsidRPr="00A62AF6" w:rsidRDefault="00A62AF6" w:rsidP="000F7B0B">
      <w:pPr>
        <w:pStyle w:val="DHHSbody"/>
      </w:pPr>
      <w:r w:rsidRPr="00A62AF6">
        <w:t xml:space="preserve">If the patient has two or more risk factors for onwards transmission </w:t>
      </w:r>
      <w:r w:rsidRPr="0035233C">
        <w:t>(</w:t>
      </w:r>
      <w:r w:rsidR="00355456" w:rsidRPr="0035233C">
        <w:t xml:space="preserve">see </w:t>
      </w:r>
      <w:hyperlink w:anchor="_Further_screening_following" w:history="1">
        <w:r w:rsidR="00346229" w:rsidRPr="0035233C">
          <w:rPr>
            <w:rStyle w:val="Hyperlink"/>
          </w:rPr>
          <w:t>Figure 5</w:t>
        </w:r>
      </w:hyperlink>
      <w:r w:rsidRPr="0035233C">
        <w:t>),</w:t>
      </w:r>
      <w:r w:rsidRPr="00A62AF6">
        <w:t xml:space="preserve"> or if there are significant difficulties in ensuring compliance with infection prevention and control precautions, then there should be strong consideration of providing one-to-one nursing care.</w:t>
      </w:r>
    </w:p>
    <w:p w14:paraId="370C8D90" w14:textId="35441F3A" w:rsidR="00A62AF6" w:rsidRPr="00A62AF6" w:rsidRDefault="00A62AF6" w:rsidP="000F7B0B">
      <w:pPr>
        <w:pStyle w:val="DHHSbody"/>
      </w:pPr>
      <w:r w:rsidRPr="00A62AF6">
        <w:t xml:space="preserve">When there is local transmission, a risk assessment by the HSIMT should consider the value of staff and patient cohorting. If staff cohorting is </w:t>
      </w:r>
      <w:r w:rsidR="00765C41">
        <w:t>enacted</w:t>
      </w:r>
      <w:r w:rsidRPr="00A62AF6">
        <w:t xml:space="preserve">, priority should be given to cohorting nursing staff, allied health professionals and patient care attendants. If </w:t>
      </w:r>
      <w:r w:rsidR="00765C41">
        <w:t xml:space="preserve">considering </w:t>
      </w:r>
      <w:r w:rsidRPr="00A62AF6">
        <w:t>patient cohorting, only patients with the same strain of CPE should be cohorted together.</w:t>
      </w:r>
    </w:p>
    <w:p w14:paraId="779FA666" w14:textId="77777777" w:rsidR="00A62AF6" w:rsidRPr="000F7B0B" w:rsidRDefault="00A62AF6" w:rsidP="000F7B0B">
      <w:pPr>
        <w:pStyle w:val="Heading4"/>
      </w:pPr>
      <w:r w:rsidRPr="000F7B0B">
        <w:t>Personal Protective Equipment</w:t>
      </w:r>
    </w:p>
    <w:p w14:paraId="42BF9622" w14:textId="77777777" w:rsidR="00A62AF6" w:rsidRPr="00A62AF6" w:rsidRDefault="00A62AF6" w:rsidP="000F7B0B">
      <w:pPr>
        <w:pStyle w:val="DHHSbody"/>
      </w:pPr>
      <w:r w:rsidRPr="00A62AF6">
        <w:t xml:space="preserve">A long-sleeved gown and gloves must be worn whenever entering the patient’s room. Always remove gown and gloves </w:t>
      </w:r>
      <w:r w:rsidRPr="00A62AF6">
        <w:rPr>
          <w:b/>
          <w:bCs/>
        </w:rPr>
        <w:t xml:space="preserve">before </w:t>
      </w:r>
      <w:r w:rsidRPr="00A62AF6">
        <w:t>exiting the patient’s room and perform hand hygiene before and after all glove use. Gloves must be changed and hand hygiene performed during patie</w:t>
      </w:r>
      <w:r w:rsidR="000F7B0B">
        <w:t>nt care in accordance with the five</w:t>
      </w:r>
      <w:r w:rsidRPr="00A62AF6">
        <w:t xml:space="preserve"> moments of hand hygiene.</w:t>
      </w:r>
    </w:p>
    <w:p w14:paraId="4AEF7297" w14:textId="4C74F800" w:rsidR="00A62AF6" w:rsidRDefault="00A62AF6" w:rsidP="000F7B0B">
      <w:pPr>
        <w:pStyle w:val="DHHSbody"/>
      </w:pPr>
      <w:r w:rsidRPr="00562FB0">
        <w:t xml:space="preserve">Visitors are not required to wear a gown and gloves unless assisting with patient care </w:t>
      </w:r>
      <w:r w:rsidR="00497EC8">
        <w:t>for example</w:t>
      </w:r>
      <w:r w:rsidRPr="00562FB0">
        <w:t xml:space="preserve"> showering, toileting.</w:t>
      </w:r>
      <w:r w:rsidRPr="00A62AF6">
        <w:t xml:space="preserve"> After exiting the room, visitors should be discouraged from visiting other patients </w:t>
      </w:r>
      <w:r w:rsidR="00765C41">
        <w:t>with</w:t>
      </w:r>
      <w:r w:rsidRPr="00A62AF6">
        <w:t>in the health service.</w:t>
      </w:r>
    </w:p>
    <w:p w14:paraId="5F0BD555" w14:textId="77777777" w:rsidR="00A62AF6" w:rsidRPr="00A62AF6" w:rsidRDefault="00A62AF6" w:rsidP="00C6677B">
      <w:pPr>
        <w:pStyle w:val="Heading4"/>
        <w:rPr>
          <w:lang w:eastAsia="en-AU"/>
        </w:rPr>
      </w:pPr>
      <w:r w:rsidRPr="00A62AF6">
        <w:rPr>
          <w:lang w:eastAsia="en-AU"/>
        </w:rPr>
        <w:t>Movement of patients</w:t>
      </w:r>
    </w:p>
    <w:p w14:paraId="64040CD9" w14:textId="407E47FA" w:rsidR="00A62AF6" w:rsidRPr="00A62AF6" w:rsidRDefault="00A62AF6" w:rsidP="00C6677B">
      <w:pPr>
        <w:pStyle w:val="DHHSbody"/>
      </w:pPr>
      <w:r w:rsidRPr="00A62AF6">
        <w:t xml:space="preserve">Patients should be strongly encouraged to stay </w:t>
      </w:r>
      <w:r w:rsidR="00765C41">
        <w:t>with</w:t>
      </w:r>
      <w:r w:rsidRPr="00A62AF6">
        <w:t>in their room</w:t>
      </w:r>
      <w:r w:rsidR="00765C41">
        <w:t xml:space="preserve"> at all times</w:t>
      </w:r>
      <w:r w:rsidRPr="00A62AF6">
        <w:t>. If it is neces</w:t>
      </w:r>
      <w:r w:rsidR="00346229">
        <w:t>sary to attend other clinical areas</w:t>
      </w:r>
      <w:r w:rsidRPr="00A62AF6">
        <w:t xml:space="preserve"> for diagnostic tests or procedures contact precautions must be maintain</w:t>
      </w:r>
      <w:r w:rsidR="00346229">
        <w:t xml:space="preserve">ed. </w:t>
      </w:r>
      <w:r w:rsidR="00765C41">
        <w:t xml:space="preserve">Clinical areas </w:t>
      </w:r>
      <w:r w:rsidR="00346229">
        <w:t xml:space="preserve">receiving </w:t>
      </w:r>
      <w:r w:rsidR="00765C41">
        <w:t xml:space="preserve">patients for procedures or investigations should be advised </w:t>
      </w:r>
      <w:r w:rsidRPr="00A62AF6">
        <w:t xml:space="preserve">well in advance of </w:t>
      </w:r>
      <w:r w:rsidR="00765C41">
        <w:t>patient arrival</w:t>
      </w:r>
      <w:r w:rsidRPr="00A62AF6">
        <w:t xml:space="preserve"> to enable adequate preparation to manage a CPE case, </w:t>
      </w:r>
      <w:r w:rsidR="00497EC8">
        <w:t>for example</w:t>
      </w:r>
      <w:r w:rsidRPr="00A62AF6">
        <w:t xml:space="preserve"> allow enough time to perform environmental cleaning </w:t>
      </w:r>
      <w:r w:rsidR="00E460E6">
        <w:t xml:space="preserve">and disinfection </w:t>
      </w:r>
      <w:r w:rsidRPr="00A62AF6">
        <w:t>before the next patient.</w:t>
      </w:r>
    </w:p>
    <w:p w14:paraId="0A6DBB0D" w14:textId="22644FC0" w:rsidR="00A62AF6" w:rsidRPr="00A62AF6" w:rsidRDefault="00765C41" w:rsidP="00C6677B">
      <w:pPr>
        <w:pStyle w:val="DHHSbody"/>
      </w:pPr>
      <w:r>
        <w:t>Patients should a</w:t>
      </w:r>
      <w:r w:rsidR="00A62AF6" w:rsidRPr="00A62AF6">
        <w:t>void using toilets outside the</w:t>
      </w:r>
      <w:r>
        <w:t>ir</w:t>
      </w:r>
      <w:r w:rsidR="00A62AF6" w:rsidRPr="00A62AF6">
        <w:t xml:space="preserve"> room however if necessary</w:t>
      </w:r>
      <w:r>
        <w:t>, staff should</w:t>
      </w:r>
      <w:r w:rsidR="00A62AF6" w:rsidRPr="00A62AF6">
        <w:t xml:space="preserve"> ensure cleaning </w:t>
      </w:r>
      <w:r w:rsidR="00E460E6">
        <w:t xml:space="preserve">and disinfection </w:t>
      </w:r>
      <w:r w:rsidR="00A62AF6" w:rsidRPr="00A62AF6">
        <w:t xml:space="preserve">occurs after </w:t>
      </w:r>
      <w:r>
        <w:t xml:space="preserve">toilet </w:t>
      </w:r>
      <w:r w:rsidR="00A62AF6" w:rsidRPr="00A62AF6">
        <w:t xml:space="preserve">use or </w:t>
      </w:r>
      <w:r>
        <w:t>that</w:t>
      </w:r>
      <w:r w:rsidR="00A62AF6" w:rsidRPr="00A62AF6">
        <w:t xml:space="preserve"> a commode </w:t>
      </w:r>
      <w:r>
        <w:t xml:space="preserve">is used </w:t>
      </w:r>
      <w:r w:rsidR="00A62AF6" w:rsidRPr="00A62AF6">
        <w:t xml:space="preserve">where possible which must also be cleaned </w:t>
      </w:r>
      <w:r w:rsidR="00E460E6">
        <w:t xml:space="preserve">and disinfected </w:t>
      </w:r>
      <w:r>
        <w:t>afterwards</w:t>
      </w:r>
      <w:r w:rsidR="00A62AF6" w:rsidRPr="00A62AF6">
        <w:t>.</w:t>
      </w:r>
    </w:p>
    <w:p w14:paraId="2EAD8983" w14:textId="77777777" w:rsidR="00A62AF6" w:rsidRPr="00A62AF6" w:rsidRDefault="00A62AF6" w:rsidP="00C6677B">
      <w:pPr>
        <w:pStyle w:val="Heading4"/>
        <w:rPr>
          <w:lang w:eastAsia="en-AU"/>
        </w:rPr>
      </w:pPr>
      <w:r w:rsidRPr="00A62AF6">
        <w:rPr>
          <w:lang w:eastAsia="en-AU"/>
        </w:rPr>
        <w:t>Equipment and instruments/devices</w:t>
      </w:r>
    </w:p>
    <w:p w14:paraId="52812B60" w14:textId="6F172580" w:rsidR="00A62AF6" w:rsidRPr="00A62AF6" w:rsidRDefault="0006742F" w:rsidP="00C6677B">
      <w:pPr>
        <w:pStyle w:val="DHHSbody"/>
      </w:pPr>
      <w:r>
        <w:t>D</w:t>
      </w:r>
      <w:r w:rsidR="00A62AF6" w:rsidRPr="00A62AF6">
        <w:t xml:space="preserve">isposable equipment </w:t>
      </w:r>
      <w:r>
        <w:t xml:space="preserve">should be used </w:t>
      </w:r>
      <w:r w:rsidR="00A62AF6" w:rsidRPr="00A62AF6">
        <w:t>where possible (</w:t>
      </w:r>
      <w:r w:rsidR="00497EC8">
        <w:t>for example</w:t>
      </w:r>
      <w:r w:rsidR="00D63DF8">
        <w:t>, tourniquet or</w:t>
      </w:r>
      <w:r w:rsidR="00A62AF6" w:rsidRPr="00A62AF6">
        <w:t xml:space="preserve"> blood pressure cuff)</w:t>
      </w:r>
      <w:r>
        <w:t>. Where this is not possible,</w:t>
      </w:r>
      <w:r w:rsidR="00A62AF6" w:rsidRPr="00A62AF6">
        <w:t xml:space="preserve"> dedicate </w:t>
      </w:r>
      <w:r>
        <w:t xml:space="preserve">the </w:t>
      </w:r>
      <w:r w:rsidR="00A62AF6" w:rsidRPr="00A62AF6">
        <w:t xml:space="preserve">use of non-disposable equipment to the </w:t>
      </w:r>
      <w:r>
        <w:t xml:space="preserve">one </w:t>
      </w:r>
      <w:r w:rsidR="00A62AF6" w:rsidRPr="00A62AF6">
        <w:t>patient (</w:t>
      </w:r>
      <w:r w:rsidR="00497EC8">
        <w:t>for example</w:t>
      </w:r>
      <w:r w:rsidR="00A62AF6" w:rsidRPr="00A62AF6">
        <w:t>, commode). If equipment must be shared between patients (</w:t>
      </w:r>
      <w:r w:rsidR="00497EC8">
        <w:t>for example</w:t>
      </w:r>
      <w:r w:rsidR="00A62AF6" w:rsidRPr="00A62AF6">
        <w:t>, lifting machine), ensure the equipment has been cleaned and disinfected before use on another patient (see below for information re</w:t>
      </w:r>
      <w:r>
        <w:t>garding</w:t>
      </w:r>
      <w:r w:rsidR="00104A57">
        <w:t xml:space="preserve"> cleaning and </w:t>
      </w:r>
      <w:r w:rsidR="00A62AF6" w:rsidRPr="00A62AF6">
        <w:t>disinfection).</w:t>
      </w:r>
    </w:p>
    <w:p w14:paraId="4069D1F9" w14:textId="77777777" w:rsidR="00A62AF6" w:rsidRPr="00A62AF6" w:rsidRDefault="00A62AF6" w:rsidP="00C6677B">
      <w:pPr>
        <w:pStyle w:val="Heading4"/>
        <w:rPr>
          <w:lang w:eastAsia="en-AU"/>
        </w:rPr>
      </w:pPr>
      <w:bookmarkStart w:id="52" w:name="_Environmental_cleaning"/>
      <w:bookmarkEnd w:id="52"/>
      <w:r w:rsidRPr="00A62AF6">
        <w:rPr>
          <w:lang w:eastAsia="en-AU"/>
        </w:rPr>
        <w:t>Environmental cleaning</w:t>
      </w:r>
    </w:p>
    <w:p w14:paraId="36A91DF7" w14:textId="26B627A2" w:rsidR="00A62AF6" w:rsidRPr="00A62AF6" w:rsidRDefault="00A62AF6" w:rsidP="00573E1E">
      <w:pPr>
        <w:pStyle w:val="DHHSbody"/>
      </w:pPr>
      <w:r w:rsidRPr="00A62AF6">
        <w:t>Routine cleaning should be intensified. The patient’s room and bathroom should be cleaned and disinfected daily. In addition, frequently touched surfaces (</w:t>
      </w:r>
      <w:r w:rsidR="00497EC8">
        <w:t>for example</w:t>
      </w:r>
      <w:r w:rsidRPr="00A62AF6">
        <w:t xml:space="preserve"> bedrails, IV pump, </w:t>
      </w:r>
      <w:proofErr w:type="spellStart"/>
      <w:r w:rsidRPr="00A62AF6">
        <w:t>overbed</w:t>
      </w:r>
      <w:proofErr w:type="spellEnd"/>
      <w:r w:rsidRPr="00A62AF6">
        <w:t xml:space="preserve"> table) </w:t>
      </w:r>
      <w:r w:rsidRPr="00A62AF6">
        <w:rPr>
          <w:rFonts w:cs="Arial"/>
          <w:bCs/>
        </w:rPr>
        <w:t>require twice daily cleaning and disinfection.</w:t>
      </w:r>
    </w:p>
    <w:p w14:paraId="10EF64C6" w14:textId="77777777" w:rsidR="00A62AF6" w:rsidRPr="00A62AF6" w:rsidRDefault="00A62AF6" w:rsidP="00573E1E">
      <w:pPr>
        <w:pStyle w:val="DHHSbody"/>
        <w:rPr>
          <w:rFonts w:cs="Arial"/>
          <w:bCs/>
          <w:shd w:val="clear" w:color="auto" w:fill="FFFFFF"/>
        </w:rPr>
      </w:pPr>
      <w:bookmarkStart w:id="53" w:name="_Cleaning_methods_and"/>
      <w:bookmarkEnd w:id="53"/>
      <w:r w:rsidRPr="00A62AF6" w:rsidDel="0088110A">
        <w:rPr>
          <w:rFonts w:cs="Arial"/>
          <w:bCs/>
        </w:rPr>
        <w:t xml:space="preserve">Select a disinfectant or combined cleaning and disinfecting agent that is either ‘listed’ or ‘registered’ with the Therapeutics Goods Administration (TGA). The agent selected </w:t>
      </w:r>
      <w:r w:rsidRPr="00A62AF6" w:rsidDel="0088110A">
        <w:rPr>
          <w:rFonts w:cs="Arial"/>
          <w:bCs/>
          <w:shd w:val="clear" w:color="auto" w:fill="FFFFFF"/>
        </w:rPr>
        <w:t>must be effective against the vast majority of organisms that cause healthcare-associated infections</w:t>
      </w:r>
      <w:r w:rsidRPr="00A62AF6" w:rsidDel="0088110A">
        <w:rPr>
          <w:rFonts w:cs="Arial"/>
          <w:bCs/>
        </w:rPr>
        <w:t xml:space="preserve"> and for practical purposes have a fast</w:t>
      </w:r>
      <w:r w:rsidRPr="00A62AF6" w:rsidDel="0088110A">
        <w:rPr>
          <w:rFonts w:cs="Arial"/>
          <w:bCs/>
          <w:shd w:val="clear" w:color="auto" w:fill="FFFFFF"/>
        </w:rPr>
        <w:t xml:space="preserve"> kill time (or contact time)</w:t>
      </w:r>
      <w:r w:rsidRPr="00A62AF6">
        <w:rPr>
          <w:rFonts w:cs="Arial"/>
          <w:bCs/>
          <w:shd w:val="clear" w:color="auto" w:fill="FFFFFF"/>
        </w:rPr>
        <w:t>.</w:t>
      </w:r>
    </w:p>
    <w:p w14:paraId="4AF9C3D0" w14:textId="4CA41C72" w:rsidR="00A62AF6" w:rsidRPr="00A62AF6" w:rsidRDefault="00A62AF6" w:rsidP="00573E1E">
      <w:pPr>
        <w:pStyle w:val="DHHSbody"/>
        <w:rPr>
          <w:rFonts w:cs="Arial"/>
          <w:bCs/>
          <w:shd w:val="clear" w:color="auto" w:fill="FFFFFF"/>
        </w:rPr>
      </w:pPr>
      <w:r w:rsidRPr="00A62AF6">
        <w:rPr>
          <w:rFonts w:cs="Arial"/>
          <w:bCs/>
          <w:shd w:val="clear" w:color="auto" w:fill="FFFFFF"/>
        </w:rPr>
        <w:t xml:space="preserve">If </w:t>
      </w:r>
      <w:r w:rsidR="00102E13">
        <w:rPr>
          <w:rFonts w:cs="Arial"/>
          <w:bCs/>
          <w:shd w:val="clear" w:color="auto" w:fill="FFFFFF"/>
        </w:rPr>
        <w:t xml:space="preserve">healthcare </w:t>
      </w:r>
      <w:r w:rsidRPr="00A62AF6">
        <w:rPr>
          <w:rFonts w:cs="Arial"/>
          <w:bCs/>
          <w:shd w:val="clear" w:color="auto" w:fill="FFFFFF"/>
        </w:rPr>
        <w:t>facilities use an alternative method for cleaning and disinfection, the method must be validated to be equivalent to the above.</w:t>
      </w:r>
    </w:p>
    <w:p w14:paraId="6AD9F221" w14:textId="77777777" w:rsidR="00A62AF6" w:rsidRPr="00A62AF6" w:rsidRDefault="00A62AF6" w:rsidP="00573E1E">
      <w:pPr>
        <w:pStyle w:val="DHHSbody"/>
      </w:pPr>
      <w:r w:rsidRPr="00A62AF6">
        <w:t>If using a no-touch method of surface disinfection (for example, ultraviolet [UV-C] or hydrogen peroxide vapour) prior cleaning is required.</w:t>
      </w:r>
    </w:p>
    <w:p w14:paraId="462AC796" w14:textId="77777777" w:rsidR="00A62AF6" w:rsidRPr="00A62AF6" w:rsidRDefault="00A62AF6" w:rsidP="00573E1E">
      <w:pPr>
        <w:pStyle w:val="DHHSbody"/>
      </w:pPr>
      <w:r w:rsidRPr="00A62AF6">
        <w:lastRenderedPageBreak/>
        <w:t>Always follow the manufacturer’s instructions when using the selected disinfectant (that is, amount, dilution, contact time, safe use and disposal) or no-touch method of surface disinfection.</w:t>
      </w:r>
    </w:p>
    <w:p w14:paraId="72379909" w14:textId="25B30AAE" w:rsidR="00A62AF6" w:rsidRPr="00A62AF6" w:rsidRDefault="00A62AF6" w:rsidP="00573E1E">
      <w:pPr>
        <w:pStyle w:val="DHHSbody"/>
      </w:pPr>
      <w:r w:rsidRPr="00A62AF6">
        <w:t xml:space="preserve">Terminal cleaning should take place on </w:t>
      </w:r>
      <w:r w:rsidR="00720099">
        <w:t xml:space="preserve">patient </w:t>
      </w:r>
      <w:r w:rsidRPr="00A62AF6">
        <w:t>discharge according to the recommendations above.</w:t>
      </w:r>
    </w:p>
    <w:p w14:paraId="59F6DC6A" w14:textId="77777777" w:rsidR="00A62AF6" w:rsidRPr="00A62AF6" w:rsidRDefault="00A62AF6" w:rsidP="00573E1E">
      <w:pPr>
        <w:pStyle w:val="DHHSbody"/>
      </w:pPr>
      <w:r w:rsidRPr="00A62AF6">
        <w:rPr>
          <w:i/>
        </w:rPr>
        <w:t>When there is ongoing transmission</w:t>
      </w:r>
      <w:r w:rsidR="00DC2BA1">
        <w:t>, health</w:t>
      </w:r>
      <w:r w:rsidRPr="00A62AF6">
        <w:t>care facilities should strongly consider the use of no-touch methods for terminal disinfection, such as ultraviolet (UV-C) or hydrogen peroxide vapour.</w:t>
      </w:r>
    </w:p>
    <w:p w14:paraId="6E72A8F2" w14:textId="77777777" w:rsidR="00A62AF6" w:rsidRPr="00A62AF6" w:rsidRDefault="00A62AF6" w:rsidP="00573E1E">
      <w:pPr>
        <w:pStyle w:val="Heading4"/>
        <w:rPr>
          <w:lang w:eastAsia="en-AU"/>
        </w:rPr>
      </w:pPr>
      <w:r w:rsidRPr="00A62AF6">
        <w:rPr>
          <w:lang w:eastAsia="en-AU"/>
        </w:rPr>
        <w:t>Audit of infection control processes</w:t>
      </w:r>
    </w:p>
    <w:p w14:paraId="3FC82EF8" w14:textId="6E3D1022" w:rsidR="00A62AF6" w:rsidRPr="00A62AF6" w:rsidRDefault="00A62AF6" w:rsidP="00573E1E">
      <w:pPr>
        <w:pStyle w:val="DHHSbody"/>
        <w:rPr>
          <w:b/>
        </w:rPr>
      </w:pPr>
      <w:r w:rsidRPr="00A62AF6">
        <w:t xml:space="preserve">Health services are encouraged to routinely audit infection control practices; </w:t>
      </w:r>
      <w:r w:rsidR="00497EC8">
        <w:t>for example</w:t>
      </w:r>
      <w:r w:rsidRPr="00A62AF6">
        <w:t xml:space="preserve">, PPE use and environmental cleaning in accordance with the current iteration of </w:t>
      </w:r>
      <w:hyperlink r:id="rId45" w:history="1">
        <w:r w:rsidRPr="00A62AF6">
          <w:t>Standard 3</w:t>
        </w:r>
      </w:hyperlink>
      <w:r w:rsidRPr="00A62AF6">
        <w:t xml:space="preserve"> of the National Safety and Quality Health Service standards. Observational audits for environmental cleaning should be supplemented with objective methods of assessing cleaning such as fluorescent gel markers or ATP biol</w:t>
      </w:r>
      <w:r w:rsidR="00346229">
        <w:t>uminescence.</w:t>
      </w:r>
    </w:p>
    <w:p w14:paraId="7DBEBF06" w14:textId="60AD88E8" w:rsidR="00A62AF6" w:rsidRPr="00A62AF6" w:rsidRDefault="00A62AF6" w:rsidP="00573E1E">
      <w:pPr>
        <w:pStyle w:val="DHHSbody"/>
      </w:pPr>
      <w:r w:rsidRPr="00A62AF6">
        <w:t xml:space="preserve">In the event of local transmission, the VCIMT may request evidence that relevant auditing has taken place. </w:t>
      </w:r>
      <w:r w:rsidR="00BF028D">
        <w:t>T</w:t>
      </w:r>
      <w:r w:rsidR="00BF028D" w:rsidRPr="001F30E1">
        <w:t>he department</w:t>
      </w:r>
      <w:r w:rsidR="00BF028D" w:rsidRPr="004F6DAF">
        <w:t xml:space="preserve"> </w:t>
      </w:r>
      <w:r w:rsidRPr="00A62AF6">
        <w:t>may perform external audits of patient management and the infection prevention and other measures which are in place. The frequency of these external audits may increase if local transmission continues for an extended period</w:t>
      </w:r>
      <w:r w:rsidR="00720099">
        <w:t xml:space="preserve"> of time</w:t>
      </w:r>
      <w:r w:rsidRPr="00A62AF6">
        <w:t>.</w:t>
      </w:r>
    </w:p>
    <w:p w14:paraId="19B34EB4" w14:textId="77777777" w:rsidR="00A62AF6" w:rsidRPr="00A62AF6" w:rsidRDefault="00A62AF6" w:rsidP="00573E1E">
      <w:pPr>
        <w:pStyle w:val="Heading4"/>
        <w:rPr>
          <w:lang w:eastAsia="en-AU"/>
        </w:rPr>
      </w:pPr>
      <w:r w:rsidRPr="00A62AF6">
        <w:rPr>
          <w:lang w:eastAsia="en-AU"/>
        </w:rPr>
        <w:t>Limiting ward activity and ward closure</w:t>
      </w:r>
    </w:p>
    <w:p w14:paraId="0EDF1D3F" w14:textId="2FF88483" w:rsidR="00A62AF6" w:rsidRPr="00A62AF6" w:rsidRDefault="00A62AF6" w:rsidP="00573E1E">
      <w:pPr>
        <w:pStyle w:val="DHHSbody"/>
        <w:rPr>
          <w:b/>
        </w:rPr>
      </w:pPr>
      <w:r w:rsidRPr="00A62AF6">
        <w:t xml:space="preserve">If after initial control measures, </w:t>
      </w:r>
      <w:r w:rsidR="00497EC8">
        <w:t>for example</w:t>
      </w:r>
      <w:r w:rsidRPr="00A62AF6">
        <w:t xml:space="preserve"> screening, contact precautions and cleaning</w:t>
      </w:r>
      <w:r w:rsidR="001A0E96">
        <w:t xml:space="preserve"> and disinfection</w:t>
      </w:r>
      <w:r w:rsidRPr="00A62AF6">
        <w:t>, there is ongoing transmission the VCIMT may consider closure of an affected ward to new admissions.</w:t>
      </w:r>
    </w:p>
    <w:p w14:paraId="2071A2CD" w14:textId="77777777" w:rsidR="00A62AF6" w:rsidRPr="00A62AF6" w:rsidRDefault="00A62AF6" w:rsidP="00573E1E">
      <w:pPr>
        <w:pStyle w:val="DHHSbody"/>
        <w:rPr>
          <w:b/>
        </w:rPr>
      </w:pPr>
      <w:r w:rsidRPr="00A62AF6">
        <w:t>If transmission involves a surgical ward, consider cancelling elective surgery.</w:t>
      </w:r>
    </w:p>
    <w:p w14:paraId="427F4CB1" w14:textId="77777777" w:rsidR="00A62AF6" w:rsidRPr="00A62AF6" w:rsidRDefault="00A62AF6" w:rsidP="00573E1E">
      <w:pPr>
        <w:pStyle w:val="Heading3"/>
        <w:rPr>
          <w:lang w:eastAsia="en-AU"/>
        </w:rPr>
      </w:pPr>
      <w:r w:rsidRPr="00A62AF6">
        <w:rPr>
          <w:lang w:eastAsia="en-AU"/>
        </w:rPr>
        <w:t>Su</w:t>
      </w:r>
      <w:r w:rsidR="00DC2BA1">
        <w:rPr>
          <w:lang w:eastAsia="en-AU"/>
        </w:rPr>
        <w:t>bacute or rehabilitation health</w:t>
      </w:r>
      <w:r w:rsidRPr="00A62AF6">
        <w:rPr>
          <w:lang w:eastAsia="en-AU"/>
        </w:rPr>
        <w:t>care setting</w:t>
      </w:r>
    </w:p>
    <w:p w14:paraId="28AE0150" w14:textId="77777777" w:rsidR="00A62AF6" w:rsidRPr="00A62AF6" w:rsidRDefault="00A62AF6" w:rsidP="00573E1E">
      <w:pPr>
        <w:pStyle w:val="DHHSbody"/>
      </w:pPr>
      <w:r w:rsidRPr="00A62AF6">
        <w:t>Patient care activities in the su</w:t>
      </w:r>
      <w:r w:rsidR="00DC2BA1">
        <w:t>bacute or rehabilitation health</w:t>
      </w:r>
      <w:r w:rsidRPr="00A62AF6">
        <w:t>care setting are different fro</w:t>
      </w:r>
      <w:r w:rsidR="00DC2BA1">
        <w:t>m those in the acute health</w:t>
      </w:r>
      <w:r w:rsidRPr="00A62AF6">
        <w:t>care setting. Patients are generally more ambulant and frequently participate in group activities or attend communal areas such as gymnasiums. In this lower acuity setting the application of some of the above contact precautions can be modified to allow CPE cases to participa</w:t>
      </w:r>
      <w:r w:rsidR="00622061">
        <w:t>te in rehabilitation activities</w:t>
      </w:r>
      <w:r w:rsidRPr="00A62AF6">
        <w:t xml:space="preserve"> </w:t>
      </w:r>
      <w:r w:rsidR="00622061">
        <w:t>as indicated</w:t>
      </w:r>
      <w:r w:rsidRPr="00A62AF6">
        <w:t xml:space="preserve"> below.</w:t>
      </w:r>
    </w:p>
    <w:p w14:paraId="367519D4" w14:textId="77777777" w:rsidR="00E947DA" w:rsidRPr="00D126E5" w:rsidRDefault="00E947DA" w:rsidP="00E947DA">
      <w:pPr>
        <w:pStyle w:val="Heading4"/>
      </w:pPr>
      <w:r w:rsidRPr="00D126E5">
        <w:t>Personal Protective Equipment</w:t>
      </w:r>
    </w:p>
    <w:p w14:paraId="456CA398" w14:textId="0CDCAC53" w:rsidR="00F87FCF" w:rsidRPr="00D126E5" w:rsidRDefault="00455FD8" w:rsidP="00E947DA">
      <w:pPr>
        <w:pStyle w:val="DHHSbody"/>
      </w:pPr>
      <w:r w:rsidRPr="00D126E5">
        <w:t xml:space="preserve">At a minimum, </w:t>
      </w:r>
      <w:r w:rsidR="0090747E">
        <w:t xml:space="preserve">staff should </w:t>
      </w:r>
      <w:r w:rsidRPr="00D126E5">
        <w:t xml:space="preserve">use a gown or apron and gloves when attending to a patient’s personal care, such as showering and toileting. </w:t>
      </w:r>
      <w:r w:rsidR="00F87FCF" w:rsidRPr="00D126E5">
        <w:t xml:space="preserve">Each facility should conduct their own risk assessment to determine if they require staff to </w:t>
      </w:r>
      <w:r w:rsidR="00BD0267" w:rsidRPr="00D126E5">
        <w:t xml:space="preserve">always </w:t>
      </w:r>
      <w:r w:rsidR="00F87FCF" w:rsidRPr="00D126E5">
        <w:t>wear a gown</w:t>
      </w:r>
      <w:r w:rsidR="003C2BFB" w:rsidRPr="00D126E5">
        <w:t>/apron</w:t>
      </w:r>
      <w:r w:rsidR="00F87FCF" w:rsidRPr="00D126E5">
        <w:t xml:space="preserve"> and gloves whenever entering the patient’s room. The risk assessment should be based on </w:t>
      </w:r>
      <w:r w:rsidR="00BF54C5" w:rsidRPr="00D126E5">
        <w:t xml:space="preserve">the </w:t>
      </w:r>
      <w:r w:rsidR="00F87FCF" w:rsidRPr="00D126E5">
        <w:t>following factors.</w:t>
      </w:r>
    </w:p>
    <w:p w14:paraId="73CCE64B" w14:textId="77777777" w:rsidR="00F87FCF" w:rsidRPr="00D126E5" w:rsidRDefault="00F87FCF" w:rsidP="00F87FCF">
      <w:pPr>
        <w:pStyle w:val="DHHSbullet1"/>
      </w:pPr>
      <w:r w:rsidRPr="00D126E5">
        <w:t>The acuity of the patients within the facility.</w:t>
      </w:r>
    </w:p>
    <w:p w14:paraId="16ABB08D" w14:textId="66069822" w:rsidR="00F87FCF" w:rsidRPr="00D126E5" w:rsidRDefault="00F87FCF" w:rsidP="00F87FCF">
      <w:pPr>
        <w:pStyle w:val="DHHSbullet1"/>
      </w:pPr>
      <w:r w:rsidRPr="00D126E5">
        <w:t>The location of the ward or facility (</w:t>
      </w:r>
      <w:r w:rsidR="00497EC8">
        <w:t>for example</w:t>
      </w:r>
      <w:r w:rsidR="00D63DF8">
        <w:t>,</w:t>
      </w:r>
      <w:r w:rsidRPr="00D126E5">
        <w:t xml:space="preserve"> stand-alone rehabilitation facility vs rehabilitation ward co-located with acute care wards).</w:t>
      </w:r>
    </w:p>
    <w:p w14:paraId="53A0DAE0" w14:textId="57E0EA24" w:rsidR="00BF54C5" w:rsidRPr="00D126E5" w:rsidRDefault="00F87FCF" w:rsidP="00BF54C5">
      <w:pPr>
        <w:pStyle w:val="DHHSbullet1lastline"/>
      </w:pPr>
      <w:r w:rsidRPr="00D126E5">
        <w:t xml:space="preserve">Individual risk factors of the CPE </w:t>
      </w:r>
      <w:r w:rsidR="00A96D8C" w:rsidRPr="00D126E5">
        <w:t>case</w:t>
      </w:r>
      <w:r w:rsidRPr="00D126E5">
        <w:t xml:space="preserve"> (</w:t>
      </w:r>
      <w:r w:rsidR="00497EC8">
        <w:t>for example</w:t>
      </w:r>
      <w:r w:rsidR="00D63DF8">
        <w:t>,</w:t>
      </w:r>
      <w:r w:rsidRPr="00D126E5">
        <w:t xml:space="preserve"> </w:t>
      </w:r>
      <w:r w:rsidR="00BD0267" w:rsidRPr="00D126E5">
        <w:t xml:space="preserve">patient has </w:t>
      </w:r>
      <w:hyperlink w:anchor="_Further_screening_following" w:history="1">
        <w:r w:rsidR="00BD0267" w:rsidRPr="00D126E5">
          <w:rPr>
            <w:rStyle w:val="Hyperlink"/>
          </w:rPr>
          <w:t>risk factors for onwards transmission</w:t>
        </w:r>
      </w:hyperlink>
      <w:r w:rsidR="00BD0267" w:rsidRPr="00D126E5">
        <w:t>).</w:t>
      </w:r>
    </w:p>
    <w:p w14:paraId="5CF9B26B" w14:textId="066B068B" w:rsidR="003C2BFB" w:rsidRPr="00D126E5" w:rsidRDefault="003C2BFB" w:rsidP="003C2BFB">
      <w:pPr>
        <w:pStyle w:val="DHHSbody"/>
      </w:pPr>
      <w:r w:rsidRPr="00D126E5">
        <w:t xml:space="preserve">When there is ongoing transmission a long-sleeved gown and gloves must be worn </w:t>
      </w:r>
      <w:r w:rsidR="0090747E">
        <w:t xml:space="preserve">by staff </w:t>
      </w:r>
      <w:r w:rsidRPr="00D126E5">
        <w:t>whenever entering the patient’s room.</w:t>
      </w:r>
    </w:p>
    <w:p w14:paraId="723E940D" w14:textId="54A06854" w:rsidR="00E947DA" w:rsidRPr="00D126E5" w:rsidRDefault="00E947DA" w:rsidP="00E947DA">
      <w:pPr>
        <w:pStyle w:val="DHHSbody"/>
      </w:pPr>
      <w:r w:rsidRPr="00D126E5">
        <w:t xml:space="preserve">Visitors are not required to wear a gown and gloves unless assisting with patient care </w:t>
      </w:r>
      <w:r w:rsidR="00497EC8">
        <w:t>for example</w:t>
      </w:r>
      <w:r w:rsidRPr="00D126E5">
        <w:t xml:space="preserve"> showering, toileting. After exiting the room, visitors should be discouraged from visiting other patients in the health service.</w:t>
      </w:r>
    </w:p>
    <w:p w14:paraId="65C2A71D" w14:textId="77777777" w:rsidR="00455FD8" w:rsidRPr="00D126E5" w:rsidRDefault="00455FD8" w:rsidP="00455FD8">
      <w:pPr>
        <w:pStyle w:val="Heading5"/>
      </w:pPr>
      <w:r w:rsidRPr="00D126E5">
        <w:lastRenderedPageBreak/>
        <w:t>Use of PPE during activities outside the patient’s room</w:t>
      </w:r>
    </w:p>
    <w:p w14:paraId="7791EF0E" w14:textId="2F981968" w:rsidR="00455FD8" w:rsidRPr="00455FD8" w:rsidRDefault="00B2125B" w:rsidP="00455FD8">
      <w:pPr>
        <w:pStyle w:val="DHHSbody"/>
      </w:pPr>
      <w:r>
        <w:t>Staff conducting group</w:t>
      </w:r>
      <w:r w:rsidR="00455FD8" w:rsidRPr="00D126E5">
        <w:t xml:space="preserve"> activities or one-to-one sessions (</w:t>
      </w:r>
      <w:r w:rsidR="00497EC8">
        <w:t>for example</w:t>
      </w:r>
      <w:r w:rsidR="00455FD8" w:rsidRPr="00D126E5">
        <w:t xml:space="preserve"> physiotherapist) where minimal physical contact occurs do not need to wear PPE, unless providing close personal care, such as toileting, where clothes may become contaminated.</w:t>
      </w:r>
    </w:p>
    <w:p w14:paraId="348CDF07" w14:textId="77777777" w:rsidR="00A62AF6" w:rsidRPr="00A62AF6" w:rsidRDefault="00A62AF6" w:rsidP="00573E1E">
      <w:pPr>
        <w:pStyle w:val="Heading4"/>
        <w:rPr>
          <w:lang w:eastAsia="en-AU"/>
        </w:rPr>
      </w:pPr>
      <w:r w:rsidRPr="00A62AF6">
        <w:rPr>
          <w:lang w:eastAsia="en-AU"/>
        </w:rPr>
        <w:t>Movement of patients</w:t>
      </w:r>
      <w:r w:rsidR="00573E1E">
        <w:rPr>
          <w:lang w:eastAsia="en-AU"/>
        </w:rPr>
        <w:t>/participation in g</w:t>
      </w:r>
      <w:r w:rsidRPr="00A62AF6">
        <w:rPr>
          <w:lang w:eastAsia="en-AU"/>
        </w:rPr>
        <w:t>roup activities</w:t>
      </w:r>
    </w:p>
    <w:p w14:paraId="1B54DB99" w14:textId="7A0AB981" w:rsidR="00A62AF6" w:rsidRDefault="00B2125B" w:rsidP="00573E1E">
      <w:pPr>
        <w:pStyle w:val="DHHSbody"/>
      </w:pPr>
      <w:r>
        <w:t>Unless a patient is unwell (</w:t>
      </w:r>
      <w:r w:rsidR="00497EC8">
        <w:t>for example</w:t>
      </w:r>
      <w:r>
        <w:t>, diarrhoea), they</w:t>
      </w:r>
      <w:r w:rsidR="00A62AF6" w:rsidRPr="00A62AF6">
        <w:t xml:space="preserve"> may </w:t>
      </w:r>
      <w:r>
        <w:t xml:space="preserve">freely </w:t>
      </w:r>
      <w:r w:rsidR="00A62AF6" w:rsidRPr="00A62AF6">
        <w:t xml:space="preserve">attend shared areas such as </w:t>
      </w:r>
      <w:r w:rsidR="001A0E96">
        <w:t xml:space="preserve">the </w:t>
      </w:r>
      <w:r w:rsidR="00A62AF6" w:rsidRPr="00A62AF6">
        <w:t>dining room,</w:t>
      </w:r>
      <w:r w:rsidR="001A0E96">
        <w:t xml:space="preserve"> and</w:t>
      </w:r>
      <w:r w:rsidR="00A62AF6" w:rsidRPr="00A62AF6">
        <w:t xml:space="preserve"> group activities. Patients should be educated to perform hand hygiene whenever they leave their room and when entering a communal area. If patient ability to perform hand hygiene is in doubt staff should assist. P</w:t>
      </w:r>
      <w:r>
        <w:t>atients’ p</w:t>
      </w:r>
      <w:r w:rsidR="00A62AF6" w:rsidRPr="00A62AF6">
        <w:t>ersonal hygiene should be maintained and clean clothes worn when outside their room.</w:t>
      </w:r>
      <w:r w:rsidR="001A0E96">
        <w:t xml:space="preserve"> Ensure w</w:t>
      </w:r>
      <w:r w:rsidR="001A0E96" w:rsidRPr="003A6071">
        <w:t xml:space="preserve">ounds </w:t>
      </w:r>
      <w:r w:rsidR="001A0E96">
        <w:t>are</w:t>
      </w:r>
      <w:r w:rsidR="001A0E96" w:rsidRPr="003A6071">
        <w:t xml:space="preserve"> covered</w:t>
      </w:r>
      <w:r w:rsidR="001A0E96">
        <w:t xml:space="preserve"> with a dressing that contains any ooze.</w:t>
      </w:r>
    </w:p>
    <w:p w14:paraId="21793E12" w14:textId="20126C97" w:rsidR="001A0E96" w:rsidRPr="00A62AF6" w:rsidRDefault="001A0E96" w:rsidP="00573E1E">
      <w:pPr>
        <w:pStyle w:val="DHHSbody"/>
      </w:pPr>
      <w:r w:rsidRPr="00A62AF6">
        <w:t xml:space="preserve">Avoid using toilets outside the patient’s room however if </w:t>
      </w:r>
      <w:r w:rsidR="00B2125B">
        <w:t xml:space="preserve">it is </w:t>
      </w:r>
      <w:r w:rsidRPr="00A62AF6">
        <w:t>necessary</w:t>
      </w:r>
      <w:r w:rsidR="00B2125B">
        <w:t>,</w:t>
      </w:r>
      <w:r w:rsidRPr="00A62AF6">
        <w:t xml:space="preserve"> ensure cleaning </w:t>
      </w:r>
      <w:r w:rsidR="00495C16">
        <w:t xml:space="preserve">and disinfection </w:t>
      </w:r>
      <w:r w:rsidRPr="00A62AF6">
        <w:t xml:space="preserve">occurs after </w:t>
      </w:r>
      <w:r w:rsidR="00B2125B">
        <w:t xml:space="preserve">toilet </w:t>
      </w:r>
      <w:r w:rsidRPr="00A62AF6">
        <w:t>use</w:t>
      </w:r>
      <w:r w:rsidR="00B2125B">
        <w:t>,</w:t>
      </w:r>
      <w:r w:rsidRPr="00A62AF6">
        <w:t xml:space="preserve"> or use a commode where possible which must also be cleaned </w:t>
      </w:r>
      <w:r w:rsidR="00495C16">
        <w:t xml:space="preserve">and disinfected </w:t>
      </w:r>
      <w:r w:rsidRPr="00A62AF6">
        <w:t>after</w:t>
      </w:r>
      <w:r w:rsidR="00B2125B">
        <w:t>wards</w:t>
      </w:r>
      <w:r w:rsidRPr="00A62AF6">
        <w:t>.</w:t>
      </w:r>
    </w:p>
    <w:p w14:paraId="434F08F0" w14:textId="77777777" w:rsidR="00DF4441" w:rsidRPr="00A62AF6" w:rsidRDefault="00DF4441" w:rsidP="00DF4441">
      <w:pPr>
        <w:pStyle w:val="Heading4"/>
        <w:rPr>
          <w:lang w:eastAsia="en-AU"/>
        </w:rPr>
      </w:pPr>
      <w:r w:rsidRPr="00A62AF6">
        <w:rPr>
          <w:lang w:eastAsia="en-AU"/>
        </w:rPr>
        <w:t>Equipment and instruments/devices</w:t>
      </w:r>
    </w:p>
    <w:p w14:paraId="4A16B534" w14:textId="3D10DE8A" w:rsidR="00DF4441" w:rsidRDefault="004B3F5B" w:rsidP="00DF4441">
      <w:pPr>
        <w:pStyle w:val="DHHSbody"/>
      </w:pPr>
      <w:r>
        <w:t>D</w:t>
      </w:r>
      <w:r w:rsidR="00DF4441" w:rsidRPr="00A62AF6">
        <w:t xml:space="preserve">isposable equipment </w:t>
      </w:r>
      <w:r>
        <w:t xml:space="preserve">should be used </w:t>
      </w:r>
      <w:r w:rsidR="00DF4441" w:rsidRPr="00A62AF6">
        <w:t>where possible</w:t>
      </w:r>
      <w:r>
        <w:t>. Where this is not possible,</w:t>
      </w:r>
      <w:r w:rsidR="00DF4441" w:rsidRPr="00A62AF6">
        <w:t xml:space="preserve"> dedicate use of non-disposable equipment to the </w:t>
      </w:r>
      <w:r>
        <w:t xml:space="preserve">one </w:t>
      </w:r>
      <w:r w:rsidR="00DF4441" w:rsidRPr="00A62AF6">
        <w:t>patient. If equipment must be shared between patients, ensure the equipment has been cleaned and disinfected before use on another patient.</w:t>
      </w:r>
    </w:p>
    <w:p w14:paraId="643279CF" w14:textId="044A5880" w:rsidR="00130F6B" w:rsidRPr="00A62AF6" w:rsidRDefault="00130F6B" w:rsidP="00DF4441">
      <w:pPr>
        <w:pStyle w:val="DHHSbody"/>
      </w:pPr>
      <w:r>
        <w:t>Equipment used in groups activities (</w:t>
      </w:r>
      <w:r w:rsidR="00497EC8">
        <w:t>for example</w:t>
      </w:r>
      <w:r>
        <w:t xml:space="preserve"> gymnasium equipment, weights) should be wiped over with a disinfectant wipe after use by a patient with CPE.</w:t>
      </w:r>
    </w:p>
    <w:p w14:paraId="7F77E5F1" w14:textId="77777777" w:rsidR="00A62AF6" w:rsidRPr="00A62AF6" w:rsidRDefault="00A62AF6" w:rsidP="00573E1E">
      <w:pPr>
        <w:pStyle w:val="Heading4"/>
        <w:rPr>
          <w:lang w:eastAsia="en-AU"/>
        </w:rPr>
      </w:pPr>
      <w:r w:rsidRPr="00A62AF6">
        <w:rPr>
          <w:lang w:eastAsia="en-AU"/>
        </w:rPr>
        <w:t>Environmental cleaning</w:t>
      </w:r>
    </w:p>
    <w:p w14:paraId="35BD5666" w14:textId="181A194D" w:rsidR="00A62AF6" w:rsidRDefault="00DF4441" w:rsidP="00573E1E">
      <w:pPr>
        <w:pStyle w:val="DHHSbody"/>
      </w:pPr>
      <w:r>
        <w:t xml:space="preserve">When patients with </w:t>
      </w:r>
      <w:r w:rsidR="00D960FA">
        <w:t xml:space="preserve">suspected or known </w:t>
      </w:r>
      <w:r>
        <w:t xml:space="preserve">CPE are present, routine cleaning should be intensified. </w:t>
      </w:r>
      <w:r w:rsidR="00A62AF6" w:rsidRPr="00A62AF6">
        <w:t>The patient’s room and bathroom, including frequently touched surfaces (</w:t>
      </w:r>
      <w:r w:rsidR="00497EC8">
        <w:t>for example</w:t>
      </w:r>
      <w:r w:rsidR="00A62AF6" w:rsidRPr="00A62AF6">
        <w:t xml:space="preserve">, bed rails, </w:t>
      </w:r>
      <w:proofErr w:type="spellStart"/>
      <w:r w:rsidR="00A62AF6" w:rsidRPr="00A62AF6">
        <w:t>overbed</w:t>
      </w:r>
      <w:proofErr w:type="spellEnd"/>
      <w:r w:rsidR="00A62AF6" w:rsidRPr="00A62AF6">
        <w:t xml:space="preserve"> table, commode, toilet surfaces in resident bathrooms, doorknobs) should be cleaned and disinfected daily.</w:t>
      </w:r>
    </w:p>
    <w:p w14:paraId="3BA846AB" w14:textId="77777777" w:rsidR="00E947DA" w:rsidRPr="00A62AF6" w:rsidRDefault="00E947DA" w:rsidP="00573E1E">
      <w:pPr>
        <w:pStyle w:val="DHHSbody"/>
      </w:pPr>
      <w:r>
        <w:t xml:space="preserve">Environmental cleaning and disinfection of communal areas, such as gymnasiums, should </w:t>
      </w:r>
      <w:r w:rsidR="00D960FA">
        <w:t xml:space="preserve">also </w:t>
      </w:r>
      <w:r>
        <w:t>be increased when there is ongoing local transmission.</w:t>
      </w:r>
    </w:p>
    <w:p w14:paraId="41ABF021" w14:textId="77777777" w:rsidR="00A62AF6" w:rsidRPr="00A62AF6" w:rsidRDefault="00A62AF6" w:rsidP="00573E1E">
      <w:pPr>
        <w:pStyle w:val="Heading3"/>
        <w:rPr>
          <w:lang w:eastAsia="en-AU"/>
        </w:rPr>
      </w:pPr>
      <w:bookmarkStart w:id="54" w:name="_Toc440553317"/>
      <w:r w:rsidRPr="00A62AF6">
        <w:rPr>
          <w:lang w:eastAsia="en-AU"/>
        </w:rPr>
        <w:t xml:space="preserve">Ambulatory </w:t>
      </w:r>
      <w:r w:rsidR="00573E1E">
        <w:rPr>
          <w:lang w:eastAsia="en-AU"/>
        </w:rPr>
        <w:t>health</w:t>
      </w:r>
      <w:r w:rsidRPr="00A62AF6">
        <w:rPr>
          <w:lang w:eastAsia="en-AU"/>
        </w:rPr>
        <w:t>care setting</w:t>
      </w:r>
      <w:r w:rsidR="00DC2BA1">
        <w:rPr>
          <w:lang w:eastAsia="en-AU"/>
        </w:rPr>
        <w:t>s</w:t>
      </w:r>
    </w:p>
    <w:p w14:paraId="7C27EBF0" w14:textId="75EBE498" w:rsidR="00A62AF6" w:rsidRPr="00A62AF6" w:rsidRDefault="00F8779B" w:rsidP="00573E1E">
      <w:pPr>
        <w:pStyle w:val="DHHSbody"/>
      </w:pPr>
      <w:r>
        <w:t>For the purpose of this guideline, a</w:t>
      </w:r>
      <w:r w:rsidR="00DC2BA1">
        <w:t>mbulatory health</w:t>
      </w:r>
      <w:r w:rsidR="00A62AF6" w:rsidRPr="00A62AF6">
        <w:t>care setting</w:t>
      </w:r>
      <w:r w:rsidR="00DC2BA1">
        <w:t>s</w:t>
      </w:r>
      <w:r>
        <w:t xml:space="preserve"> do not include outpatient clinics.</w:t>
      </w:r>
      <w:r w:rsidR="00CC79BB">
        <w:t xml:space="preserve"> </w:t>
      </w:r>
      <w:r>
        <w:t>H</w:t>
      </w:r>
      <w:r w:rsidR="00CC79BB">
        <w:t>aemodialysis and day oncology units</w:t>
      </w:r>
      <w:r>
        <w:t xml:space="preserve"> are in scope</w:t>
      </w:r>
      <w:r w:rsidR="00CC79BB">
        <w:t>,</w:t>
      </w:r>
      <w:r>
        <w:t xml:space="preserve"> and</w:t>
      </w:r>
      <w:r w:rsidR="00A62AF6" w:rsidRPr="00A62AF6">
        <w:t xml:space="preserve"> have a number of differences compared to the </w:t>
      </w:r>
      <w:r w:rsidR="00573E1E">
        <w:t>acute health</w:t>
      </w:r>
      <w:r w:rsidR="00A62AF6" w:rsidRPr="00A62AF6">
        <w:t>care setting.</w:t>
      </w:r>
      <w:r w:rsidR="00CC79BB" w:rsidRPr="00A62AF6">
        <w:t xml:space="preserve"> </w:t>
      </w:r>
      <w:r w:rsidR="00A62AF6" w:rsidRPr="00A62AF6">
        <w:t>Patients are generally only admitted for a few hours and access to single rooms is often limited.</w:t>
      </w:r>
      <w:r w:rsidR="00CC79BB">
        <w:t xml:space="preserve"> </w:t>
      </w:r>
      <w:r w:rsidR="00A62AF6" w:rsidRPr="00A62AF6">
        <w:t>In this setting</w:t>
      </w:r>
      <w:r w:rsidR="00CC79BB">
        <w:t>,</w:t>
      </w:r>
      <w:r w:rsidR="00A62AF6" w:rsidRPr="00A62AF6">
        <w:t xml:space="preserve"> the application of some of the above contact precautions may</w:t>
      </w:r>
      <w:r>
        <w:t xml:space="preserve"> </w:t>
      </w:r>
      <w:r w:rsidR="00A62AF6" w:rsidRPr="00A62AF6">
        <w:t>be difficult an</w:t>
      </w:r>
      <w:r w:rsidR="00BD2EE9">
        <w:t>d require modification.</w:t>
      </w:r>
    </w:p>
    <w:p w14:paraId="2293611B" w14:textId="77777777" w:rsidR="00A62AF6" w:rsidRPr="00A62AF6" w:rsidRDefault="00A62AF6" w:rsidP="00573E1E">
      <w:pPr>
        <w:pStyle w:val="Heading4"/>
        <w:rPr>
          <w:lang w:eastAsia="en-AU"/>
        </w:rPr>
      </w:pPr>
      <w:r w:rsidRPr="00A62AF6">
        <w:rPr>
          <w:lang w:eastAsia="en-AU"/>
        </w:rPr>
        <w:t>Patient placement</w:t>
      </w:r>
    </w:p>
    <w:p w14:paraId="0B0119A9" w14:textId="646871E3" w:rsidR="00A62AF6" w:rsidRPr="00A62AF6" w:rsidRDefault="002923FF" w:rsidP="00573E1E">
      <w:pPr>
        <w:pStyle w:val="DHHSbody"/>
      </w:pPr>
      <w:r>
        <w:t>Th</w:t>
      </w:r>
      <w:r w:rsidR="00A67760">
        <w:t>e</w:t>
      </w:r>
      <w:r w:rsidR="00A62AF6" w:rsidRPr="00A62AF6">
        <w:t xml:space="preserve"> principles outlined above </w:t>
      </w:r>
      <w:r>
        <w:t xml:space="preserve">should be applied </w:t>
      </w:r>
      <w:r w:rsidR="00A62AF6" w:rsidRPr="00A62AF6">
        <w:t xml:space="preserve">wherever possible. If none of these options are available then patients </w:t>
      </w:r>
      <w:r w:rsidR="004B3190">
        <w:t xml:space="preserve">with CPE </w:t>
      </w:r>
      <w:r w:rsidR="00A62AF6" w:rsidRPr="00A62AF6">
        <w:t>should be placed away from other patients (</w:t>
      </w:r>
      <w:r w:rsidR="00497EC8">
        <w:t>for example</w:t>
      </w:r>
      <w:r w:rsidR="00A62AF6" w:rsidRPr="00A62AF6">
        <w:t xml:space="preserve"> at the end of the row) and a toilet or commode should be dedicated to the patient for the duration of their </w:t>
      </w:r>
      <w:r>
        <w:t xml:space="preserve">day </w:t>
      </w:r>
      <w:r w:rsidR="00A62AF6" w:rsidRPr="00A62AF6">
        <w:t>admission.</w:t>
      </w:r>
    </w:p>
    <w:p w14:paraId="44421B7F" w14:textId="44B301E3" w:rsidR="00A62AF6" w:rsidRPr="00A62AF6" w:rsidRDefault="00D86B50" w:rsidP="00573E1E">
      <w:pPr>
        <w:pStyle w:val="Heading4"/>
        <w:rPr>
          <w:lang w:eastAsia="en-AU"/>
        </w:rPr>
      </w:pPr>
      <w:r w:rsidRPr="00D126E5">
        <w:t>Personal Protective Equipment</w:t>
      </w:r>
    </w:p>
    <w:p w14:paraId="3725AC55" w14:textId="32A02891" w:rsidR="00A62AF6" w:rsidRPr="00A62AF6" w:rsidRDefault="002923FF" w:rsidP="00A62AF6">
      <w:pPr>
        <w:spacing w:after="120" w:line="270" w:lineRule="atLeast"/>
        <w:rPr>
          <w:rFonts w:ascii="Arial" w:eastAsia="Times" w:hAnsi="Arial"/>
        </w:rPr>
      </w:pPr>
      <w:r>
        <w:rPr>
          <w:rFonts w:ascii="Arial" w:eastAsia="Times" w:hAnsi="Arial"/>
        </w:rPr>
        <w:t>A g</w:t>
      </w:r>
      <w:r w:rsidR="00A62AF6" w:rsidRPr="00A62AF6">
        <w:rPr>
          <w:rFonts w:ascii="Arial" w:eastAsia="Times" w:hAnsi="Arial"/>
        </w:rPr>
        <w:t>own or apron and gloves should be worn when undertaking procedures (</w:t>
      </w:r>
      <w:r w:rsidR="00497EC8">
        <w:rPr>
          <w:rFonts w:ascii="Arial" w:eastAsia="Times" w:hAnsi="Arial"/>
        </w:rPr>
        <w:t>for example</w:t>
      </w:r>
      <w:r w:rsidR="00A62AF6" w:rsidRPr="00A62AF6">
        <w:rPr>
          <w:rFonts w:ascii="Arial" w:eastAsia="Times" w:hAnsi="Arial"/>
        </w:rPr>
        <w:t xml:space="preserve"> IV</w:t>
      </w:r>
      <w:r w:rsidR="00573E1E">
        <w:rPr>
          <w:rFonts w:ascii="Arial" w:eastAsia="Times" w:hAnsi="Arial"/>
        </w:rPr>
        <w:t xml:space="preserve"> cannula</w:t>
      </w:r>
      <w:r w:rsidR="00A62AF6" w:rsidRPr="00A62AF6">
        <w:rPr>
          <w:rFonts w:ascii="Arial" w:eastAsia="Times" w:hAnsi="Arial"/>
        </w:rPr>
        <w:t xml:space="preserve"> insertion) or assisting a patient to toilet. </w:t>
      </w:r>
      <w:r>
        <w:rPr>
          <w:rFonts w:ascii="Arial" w:eastAsia="Times" w:hAnsi="Arial"/>
        </w:rPr>
        <w:t>Staff should r</w:t>
      </w:r>
      <w:r w:rsidR="00A62AF6" w:rsidRPr="00A62AF6">
        <w:rPr>
          <w:rFonts w:ascii="Arial" w:eastAsia="Times" w:hAnsi="Arial"/>
        </w:rPr>
        <w:t xml:space="preserve">emember to always remove </w:t>
      </w:r>
      <w:r>
        <w:rPr>
          <w:rFonts w:ascii="Arial" w:eastAsia="Times" w:hAnsi="Arial"/>
        </w:rPr>
        <w:t xml:space="preserve">the </w:t>
      </w:r>
      <w:r w:rsidR="00A62AF6" w:rsidRPr="00A62AF6">
        <w:rPr>
          <w:rFonts w:ascii="Arial" w:eastAsia="Times" w:hAnsi="Arial"/>
        </w:rPr>
        <w:t xml:space="preserve">gown/apron and gloves </w:t>
      </w:r>
      <w:r w:rsidR="00A62AF6" w:rsidRPr="00A62AF6">
        <w:rPr>
          <w:rFonts w:ascii="Arial" w:eastAsia="Times" w:hAnsi="Arial"/>
          <w:b/>
          <w:bCs/>
        </w:rPr>
        <w:t xml:space="preserve">before </w:t>
      </w:r>
      <w:r w:rsidR="00A62AF6" w:rsidRPr="00A62AF6">
        <w:rPr>
          <w:rFonts w:ascii="Arial" w:eastAsia="Times" w:hAnsi="Arial"/>
        </w:rPr>
        <w:t>exiting the immediate patient care area. Gloves must be changed during patie</w:t>
      </w:r>
      <w:r w:rsidR="00573E1E">
        <w:rPr>
          <w:rFonts w:ascii="Arial" w:eastAsia="Times" w:hAnsi="Arial"/>
        </w:rPr>
        <w:t>nt care in accordance with the five</w:t>
      </w:r>
      <w:r w:rsidR="00A62AF6" w:rsidRPr="00A62AF6">
        <w:rPr>
          <w:rFonts w:ascii="Arial" w:eastAsia="Times" w:hAnsi="Arial"/>
        </w:rPr>
        <w:t xml:space="preserve"> moments of hand hygiene.</w:t>
      </w:r>
    </w:p>
    <w:p w14:paraId="3B510083" w14:textId="77777777" w:rsidR="00A62AF6" w:rsidRPr="00A62AF6" w:rsidRDefault="00A62AF6" w:rsidP="00A62AF6">
      <w:pPr>
        <w:keepNext/>
        <w:keepLines/>
        <w:spacing w:before="240" w:after="120" w:line="240" w:lineRule="atLeast"/>
        <w:outlineLvl w:val="3"/>
        <w:rPr>
          <w:rFonts w:ascii="Arial" w:eastAsia="MS Mincho" w:hAnsi="Arial"/>
          <w:b/>
          <w:bCs/>
          <w:lang w:eastAsia="en-AU"/>
        </w:rPr>
      </w:pPr>
      <w:r w:rsidRPr="00A62AF6">
        <w:rPr>
          <w:rFonts w:ascii="Arial" w:eastAsia="MS Mincho" w:hAnsi="Arial"/>
          <w:b/>
          <w:bCs/>
          <w:lang w:eastAsia="en-AU"/>
        </w:rPr>
        <w:lastRenderedPageBreak/>
        <w:t>Movement of patients</w:t>
      </w:r>
    </w:p>
    <w:p w14:paraId="2D8D6DF1" w14:textId="6C20FA72" w:rsidR="00A62AF6" w:rsidRPr="00A62AF6" w:rsidRDefault="0076385D" w:rsidP="0076385D">
      <w:pPr>
        <w:pStyle w:val="DHHSbody"/>
      </w:pPr>
      <w:r>
        <w:t>Patients should be restricted to their rooms or chairs when they are unwell (</w:t>
      </w:r>
      <w:r w:rsidR="00497EC8">
        <w:t>for example</w:t>
      </w:r>
      <w:r>
        <w:t>, diarrhoea)</w:t>
      </w:r>
      <w:r w:rsidRPr="00D22809">
        <w:t xml:space="preserve">. Patients should be educated to attend to their hand hygiene </w:t>
      </w:r>
      <w:r>
        <w:t>as previously described</w:t>
      </w:r>
      <w:r w:rsidRPr="00D22809">
        <w:t>, or be assisted by staff if required.</w:t>
      </w:r>
      <w:r>
        <w:t xml:space="preserve"> </w:t>
      </w:r>
      <w:r w:rsidRPr="003A6071">
        <w:t>Wounds should be covered</w:t>
      </w:r>
      <w:r>
        <w:t xml:space="preserve"> with a dressing that contains any ooze.</w:t>
      </w:r>
    </w:p>
    <w:p w14:paraId="25BF93EA" w14:textId="77777777" w:rsidR="00A62AF6" w:rsidRPr="00A62AF6" w:rsidRDefault="00A62AF6" w:rsidP="00A62AF6">
      <w:pPr>
        <w:keepNext/>
        <w:keepLines/>
        <w:spacing w:before="240" w:after="120" w:line="240" w:lineRule="atLeast"/>
        <w:outlineLvl w:val="3"/>
        <w:rPr>
          <w:rFonts w:ascii="Arial" w:eastAsia="MS Mincho" w:hAnsi="Arial"/>
          <w:b/>
          <w:bCs/>
          <w:lang w:eastAsia="en-AU"/>
        </w:rPr>
      </w:pPr>
      <w:r w:rsidRPr="00A62AF6">
        <w:rPr>
          <w:rFonts w:ascii="Arial" w:eastAsia="MS Mincho" w:hAnsi="Arial"/>
          <w:b/>
          <w:bCs/>
          <w:lang w:eastAsia="en-AU"/>
        </w:rPr>
        <w:t>Equipment and instruments/devices</w:t>
      </w:r>
    </w:p>
    <w:p w14:paraId="419A37EC" w14:textId="2C877989" w:rsidR="00A62AF6" w:rsidRPr="00A62AF6" w:rsidRDefault="00A62AF6" w:rsidP="00A62AF6">
      <w:pPr>
        <w:spacing w:after="120" w:line="270" w:lineRule="atLeast"/>
        <w:rPr>
          <w:rFonts w:ascii="Arial" w:eastAsia="Times" w:hAnsi="Arial"/>
        </w:rPr>
      </w:pPr>
      <w:r w:rsidRPr="00A62AF6">
        <w:rPr>
          <w:rFonts w:ascii="Arial" w:eastAsia="Times" w:hAnsi="Arial"/>
        </w:rPr>
        <w:t xml:space="preserve">In addition to </w:t>
      </w:r>
      <w:r w:rsidR="002345D1">
        <w:rPr>
          <w:rFonts w:ascii="Arial" w:eastAsia="Times" w:hAnsi="Arial"/>
        </w:rPr>
        <w:t xml:space="preserve">the </w:t>
      </w:r>
      <w:r w:rsidRPr="00A62AF6">
        <w:rPr>
          <w:rFonts w:ascii="Arial" w:eastAsia="Times" w:hAnsi="Arial"/>
        </w:rPr>
        <w:t>above, some items (</w:t>
      </w:r>
      <w:r w:rsidR="00497EC8">
        <w:rPr>
          <w:rFonts w:ascii="Arial" w:eastAsia="Times" w:hAnsi="Arial"/>
        </w:rPr>
        <w:t>for example</w:t>
      </w:r>
      <w:r w:rsidRPr="00A62AF6">
        <w:rPr>
          <w:rFonts w:ascii="Arial" w:eastAsia="Times" w:hAnsi="Arial"/>
        </w:rPr>
        <w:t xml:space="preserve"> blood pressure cuff, tourniquet) can be</w:t>
      </w:r>
      <w:r w:rsidR="002345D1">
        <w:rPr>
          <w:rFonts w:ascii="Arial" w:eastAsia="Times" w:hAnsi="Arial"/>
        </w:rPr>
        <w:t xml:space="preserve"> solely</w:t>
      </w:r>
      <w:r w:rsidRPr="00A62AF6">
        <w:rPr>
          <w:rFonts w:ascii="Arial" w:eastAsia="Times" w:hAnsi="Arial"/>
        </w:rPr>
        <w:t xml:space="preserve"> dedicated for the </w:t>
      </w:r>
      <w:r w:rsidR="002345D1">
        <w:rPr>
          <w:rFonts w:ascii="Arial" w:eastAsia="Times" w:hAnsi="Arial"/>
        </w:rPr>
        <w:t>one</w:t>
      </w:r>
      <w:r w:rsidRPr="00A62AF6">
        <w:rPr>
          <w:rFonts w:ascii="Arial" w:eastAsia="Times" w:hAnsi="Arial"/>
        </w:rPr>
        <w:t xml:space="preserve"> patient</w:t>
      </w:r>
      <w:r w:rsidR="002345D1">
        <w:rPr>
          <w:rFonts w:ascii="Arial" w:eastAsia="Times" w:hAnsi="Arial"/>
        </w:rPr>
        <w:t>’s use</w:t>
      </w:r>
      <w:r w:rsidRPr="00A62AF6">
        <w:rPr>
          <w:rFonts w:ascii="Arial" w:eastAsia="Times" w:hAnsi="Arial"/>
        </w:rPr>
        <w:t xml:space="preserve"> for all subsequent admissions. Such items should be appropriately cleaned, disinfected and stored between admissions.</w:t>
      </w:r>
    </w:p>
    <w:p w14:paraId="54603040" w14:textId="77777777" w:rsidR="00A62AF6" w:rsidRPr="00A62AF6" w:rsidRDefault="00A62AF6" w:rsidP="00A62AF6">
      <w:pPr>
        <w:keepNext/>
        <w:keepLines/>
        <w:spacing w:before="240" w:after="120" w:line="240" w:lineRule="atLeast"/>
        <w:outlineLvl w:val="3"/>
        <w:rPr>
          <w:rFonts w:ascii="Arial" w:eastAsia="MS Mincho" w:hAnsi="Arial"/>
          <w:b/>
          <w:bCs/>
          <w:lang w:eastAsia="en-AU"/>
        </w:rPr>
      </w:pPr>
      <w:r w:rsidRPr="00A62AF6">
        <w:rPr>
          <w:rFonts w:ascii="Arial" w:eastAsia="MS Mincho" w:hAnsi="Arial"/>
          <w:b/>
          <w:bCs/>
          <w:lang w:eastAsia="en-AU"/>
        </w:rPr>
        <w:t>Environmental cleaning</w:t>
      </w:r>
    </w:p>
    <w:p w14:paraId="23C423C6" w14:textId="28FC3746" w:rsidR="004759A4" w:rsidRDefault="00A62AF6" w:rsidP="00A62AF6">
      <w:pPr>
        <w:spacing w:after="120" w:line="270" w:lineRule="atLeast"/>
        <w:rPr>
          <w:rFonts w:ascii="Arial" w:eastAsia="Times" w:hAnsi="Arial"/>
        </w:rPr>
      </w:pPr>
      <w:r w:rsidRPr="00A62AF6">
        <w:rPr>
          <w:rFonts w:ascii="Arial" w:eastAsia="Times" w:hAnsi="Arial"/>
        </w:rPr>
        <w:t>The patient’s immediate environment and surrounds (</w:t>
      </w:r>
      <w:r w:rsidR="00497EC8">
        <w:rPr>
          <w:rFonts w:ascii="Arial" w:eastAsia="Times" w:hAnsi="Arial"/>
        </w:rPr>
        <w:t>for example</w:t>
      </w:r>
      <w:r w:rsidR="00D512A0">
        <w:rPr>
          <w:rFonts w:ascii="Arial" w:eastAsia="Times" w:hAnsi="Arial"/>
        </w:rPr>
        <w:t xml:space="preserve"> chair and surrounds</w:t>
      </w:r>
      <w:r w:rsidRPr="00A62AF6">
        <w:rPr>
          <w:rFonts w:ascii="Arial" w:eastAsia="Times" w:hAnsi="Arial"/>
        </w:rPr>
        <w:t>) must be thoroughly cleaned and disinfected on discharge.</w:t>
      </w:r>
      <w:bookmarkEnd w:id="54"/>
    </w:p>
    <w:tbl>
      <w:tblPr>
        <w:tblStyle w:val="TableGrid"/>
        <w:tblW w:w="0" w:type="auto"/>
        <w:tblBorders>
          <w:top w:val="single" w:sz="12" w:space="0" w:color="004EA8"/>
          <w:left w:val="single" w:sz="12" w:space="0" w:color="004EA8"/>
          <w:bottom w:val="single" w:sz="12" w:space="0" w:color="004EA8"/>
          <w:right w:val="single" w:sz="12" w:space="0" w:color="004EA8"/>
          <w:insideH w:val="none" w:sz="0" w:space="0" w:color="auto"/>
          <w:insideV w:val="single" w:sz="12" w:space="0" w:color="004EA8"/>
        </w:tblBorders>
        <w:tblLook w:val="04A0" w:firstRow="1" w:lastRow="0" w:firstColumn="1" w:lastColumn="0" w:noHBand="0" w:noVBand="1"/>
      </w:tblPr>
      <w:tblGrid>
        <w:gridCol w:w="9298"/>
      </w:tblGrid>
      <w:tr w:rsidR="00D63DF8" w14:paraId="54D11E7F" w14:textId="77777777" w:rsidTr="00551085">
        <w:trPr>
          <w:tblHeader/>
        </w:trPr>
        <w:tc>
          <w:tcPr>
            <w:tcW w:w="9298" w:type="dxa"/>
          </w:tcPr>
          <w:p w14:paraId="4F42E828" w14:textId="6989B848" w:rsidR="00D63DF8" w:rsidRDefault="00D63DF8" w:rsidP="00D63DF8">
            <w:pPr>
              <w:pStyle w:val="DHHStablecolhead"/>
            </w:pPr>
            <w:r>
              <w:t>Scenario 4</w:t>
            </w:r>
          </w:p>
        </w:tc>
      </w:tr>
      <w:tr w:rsidR="00CC6536" w14:paraId="152B23D1" w14:textId="77777777" w:rsidTr="00551085">
        <w:tc>
          <w:tcPr>
            <w:tcW w:w="9298" w:type="dxa"/>
          </w:tcPr>
          <w:p w14:paraId="507C5A2F" w14:textId="77777777" w:rsidR="00CC6536" w:rsidRPr="00221E8D" w:rsidRDefault="00CC6536" w:rsidP="00D63DF8">
            <w:pPr>
              <w:pStyle w:val="DHHStabletext6pt"/>
            </w:pPr>
            <w:r w:rsidRPr="00221E8D">
              <w:t xml:space="preserve">Mr Petrakis is identified as a sporadic case of CPE. He had been transferred </w:t>
            </w:r>
            <w:r>
              <w:t xml:space="preserve">to a Victorian health service </w:t>
            </w:r>
            <w:r w:rsidRPr="00221E8D">
              <w:t xml:space="preserve">from an overseas </w:t>
            </w:r>
            <w:r>
              <w:t>hospital</w:t>
            </w:r>
            <w:r w:rsidRPr="00221E8D">
              <w:t xml:space="preserve"> following a car accident while on holidays in Greece. Mr Petrakis has been in a single room with contact p</w:t>
            </w:r>
            <w:r>
              <w:t>recautions since his admission.</w:t>
            </w:r>
          </w:p>
          <w:p w14:paraId="4D9CA945" w14:textId="77777777" w:rsidR="00CC6536" w:rsidRPr="00221E8D" w:rsidRDefault="00CC6536" w:rsidP="00D63DF8">
            <w:pPr>
              <w:pStyle w:val="DHHStabletext6pt"/>
            </w:pPr>
            <w:r w:rsidRPr="00221E8D">
              <w:t xml:space="preserve">Mr Petrakis has required several investigations including X-rays and an MRI. Where possible X-rays were </w:t>
            </w:r>
            <w:r>
              <w:t>performed</w:t>
            </w:r>
            <w:r w:rsidRPr="00221E8D">
              <w:t xml:space="preserve"> in his room. When he had an MRI Mr Petrakis was placed last on the </w:t>
            </w:r>
            <w:r>
              <w:t xml:space="preserve">procedure </w:t>
            </w:r>
            <w:r w:rsidRPr="00221E8D">
              <w:t xml:space="preserve">list for the day and </w:t>
            </w:r>
            <w:r>
              <w:t xml:space="preserve">was </w:t>
            </w:r>
            <w:r w:rsidRPr="00221E8D">
              <w:t>transferred down from the ward on a trolley just prior to the scan to avoid a long wait in the waiting area.</w:t>
            </w:r>
          </w:p>
          <w:p w14:paraId="0E16A100" w14:textId="77777777" w:rsidR="00CC6536" w:rsidRDefault="00CC6536" w:rsidP="00D63DF8">
            <w:pPr>
              <w:pStyle w:val="DHHStabletext6pt"/>
            </w:pPr>
            <w:r w:rsidRPr="00221E8D">
              <w:t xml:space="preserve">Mr Petrakis has now commenced rehabilitation. The physiotherapist initially implemented a program for him that could be undertaken in his room while still in the acute care setting. Mr Petrakis was subsequently transferred to a rehabilitation facility within the same health service. Although he was placed into a single room with contact precautions </w:t>
            </w:r>
            <w:r>
              <w:t xml:space="preserve">at the </w:t>
            </w:r>
            <w:r w:rsidRPr="00221E8D">
              <w:t>rehabilitation facility</w:t>
            </w:r>
            <w:r>
              <w:t>,</w:t>
            </w:r>
            <w:r w:rsidRPr="00221E8D">
              <w:t xml:space="preserve"> he is able to </w:t>
            </w:r>
            <w:r>
              <w:t>participate in</w:t>
            </w:r>
            <w:r w:rsidRPr="00221E8D">
              <w:t xml:space="preserve"> a more intensive rehabilitation program in the gym. </w:t>
            </w:r>
            <w:r>
              <w:t>Physiotherapy s</w:t>
            </w:r>
            <w:r w:rsidRPr="00221E8D">
              <w:t xml:space="preserve">taff ensure Mr Petrakis uses hand rub whenever </w:t>
            </w:r>
            <w:r>
              <w:t>he enters</w:t>
            </w:r>
            <w:r w:rsidRPr="00221E8D">
              <w:t xml:space="preserve"> the gym and staff wipe down all equipment with a disinfectant wipe after he has used it.</w:t>
            </w:r>
            <w:r>
              <w:t xml:space="preserve"> Although staff do not wear aprons or gloves when working with Mr Petrakis in the gym, all staff entering his room on the rehabilitation ward use a gown or apron and gloves when attending to Mr Petrakis’ personal care.</w:t>
            </w:r>
          </w:p>
        </w:tc>
      </w:tr>
    </w:tbl>
    <w:p w14:paraId="4EEC4EEB" w14:textId="77777777" w:rsidR="000E5919" w:rsidRDefault="000E5919" w:rsidP="000E5919">
      <w:pPr>
        <w:pStyle w:val="Heading3"/>
      </w:pPr>
      <w:r>
        <w:t>Hydrotherapy</w:t>
      </w:r>
    </w:p>
    <w:p w14:paraId="5A9C78D1" w14:textId="6A42C915" w:rsidR="000E5919" w:rsidRDefault="00047530" w:rsidP="000E5919">
      <w:pPr>
        <w:spacing w:after="120" w:line="270" w:lineRule="atLeast"/>
        <w:rPr>
          <w:rFonts w:ascii="Arial" w:eastAsia="Times" w:hAnsi="Arial"/>
        </w:rPr>
      </w:pPr>
      <w:r>
        <w:rPr>
          <w:rFonts w:ascii="Arial" w:eastAsia="Times" w:hAnsi="Arial"/>
        </w:rPr>
        <w:t xml:space="preserve">Patients with CPE may be required to access hydrotherapy pools as part of their rehabilitation program. </w:t>
      </w:r>
      <w:r w:rsidR="0060101A">
        <w:rPr>
          <w:rFonts w:ascii="Arial" w:eastAsia="Times" w:hAnsi="Arial"/>
        </w:rPr>
        <w:t>A patient with CPE</w:t>
      </w:r>
      <w:r>
        <w:rPr>
          <w:rFonts w:ascii="Arial" w:eastAsia="Times" w:hAnsi="Arial"/>
        </w:rPr>
        <w:t xml:space="preserve"> should be permitt</w:t>
      </w:r>
      <w:r w:rsidR="0060101A">
        <w:rPr>
          <w:rFonts w:ascii="Arial" w:eastAsia="Times" w:hAnsi="Arial"/>
        </w:rPr>
        <w:t>ed to attend a hydrotherapy pool</w:t>
      </w:r>
      <w:r>
        <w:rPr>
          <w:rFonts w:ascii="Arial" w:eastAsia="Times" w:hAnsi="Arial"/>
        </w:rPr>
        <w:t xml:space="preserve"> and not be excluded merely because</w:t>
      </w:r>
      <w:r w:rsidR="001C2062">
        <w:rPr>
          <w:rFonts w:ascii="Arial" w:eastAsia="Times" w:hAnsi="Arial"/>
        </w:rPr>
        <w:t xml:space="preserve"> they are colonised or infected </w:t>
      </w:r>
      <w:r>
        <w:rPr>
          <w:rFonts w:ascii="Arial" w:eastAsia="Times" w:hAnsi="Arial"/>
        </w:rPr>
        <w:t>with CPE.</w:t>
      </w:r>
      <w:r w:rsidR="00140E61">
        <w:rPr>
          <w:rFonts w:ascii="Arial" w:eastAsia="Times" w:hAnsi="Arial"/>
        </w:rPr>
        <w:t xml:space="preserve"> A risk assessment of patients should be conducted prior to their use of the hydrotherapy pool. At times, a patient’s access to the pool may need to be deferred, for example</w:t>
      </w:r>
      <w:r w:rsidR="00826170">
        <w:rPr>
          <w:rFonts w:ascii="Arial" w:eastAsia="Times" w:hAnsi="Arial"/>
        </w:rPr>
        <w:t>,</w:t>
      </w:r>
      <w:r w:rsidR="00140E61">
        <w:rPr>
          <w:rFonts w:ascii="Arial" w:eastAsia="Times" w:hAnsi="Arial"/>
        </w:rPr>
        <w:t xml:space="preserve"> when they are incontinent of faeces.</w:t>
      </w:r>
    </w:p>
    <w:p w14:paraId="59973B35" w14:textId="0BE97E76" w:rsidR="001C2062" w:rsidRDefault="00623CBF" w:rsidP="000E5919">
      <w:pPr>
        <w:spacing w:after="120" w:line="270" w:lineRule="atLeast"/>
        <w:rPr>
          <w:rFonts w:ascii="Arial" w:eastAsia="Times" w:hAnsi="Arial"/>
        </w:rPr>
      </w:pPr>
      <w:r>
        <w:rPr>
          <w:rFonts w:ascii="Arial" w:eastAsia="Times" w:hAnsi="Arial"/>
        </w:rPr>
        <w:t>H</w:t>
      </w:r>
      <w:r w:rsidR="001C2062">
        <w:rPr>
          <w:rFonts w:ascii="Arial" w:eastAsia="Times" w:hAnsi="Arial"/>
        </w:rPr>
        <w:t xml:space="preserve">ydrotherapy pools </w:t>
      </w:r>
      <w:r>
        <w:rPr>
          <w:rFonts w:ascii="Arial" w:eastAsia="Times" w:hAnsi="Arial"/>
        </w:rPr>
        <w:t xml:space="preserve">are regulated under the </w:t>
      </w:r>
      <w:r w:rsidRPr="00623CBF">
        <w:rPr>
          <w:rFonts w:ascii="Arial" w:eastAsia="Times" w:hAnsi="Arial"/>
          <w:i/>
        </w:rPr>
        <w:t>Public Health and Wellbeing Act 2008</w:t>
      </w:r>
      <w:r>
        <w:rPr>
          <w:rFonts w:ascii="Arial" w:eastAsia="Times" w:hAnsi="Arial"/>
        </w:rPr>
        <w:t xml:space="preserve"> and the Public Health and Wellbeing Regulations 2009. As such, pool operators must comply with Part 6 of the Regulations to maintain water quality.</w:t>
      </w:r>
      <w:r w:rsidR="00352290">
        <w:rPr>
          <w:rFonts w:ascii="Arial" w:eastAsia="Times" w:hAnsi="Arial"/>
        </w:rPr>
        <w:t xml:space="preserve"> All facilities should </w:t>
      </w:r>
      <w:r w:rsidR="00826170">
        <w:rPr>
          <w:rFonts w:ascii="Arial" w:eastAsia="Times" w:hAnsi="Arial"/>
        </w:rPr>
        <w:t xml:space="preserve">also </w:t>
      </w:r>
      <w:r w:rsidR="00352290">
        <w:rPr>
          <w:rFonts w:ascii="Arial" w:eastAsia="Times" w:hAnsi="Arial"/>
        </w:rPr>
        <w:t xml:space="preserve">have a faecal incident response plan </w:t>
      </w:r>
      <w:r w:rsidR="00826170">
        <w:rPr>
          <w:rFonts w:ascii="Arial" w:eastAsia="Times" w:hAnsi="Arial"/>
        </w:rPr>
        <w:t>or policy.</w:t>
      </w:r>
      <w:r w:rsidR="001C554D">
        <w:rPr>
          <w:rFonts w:ascii="Arial" w:eastAsia="Times" w:hAnsi="Arial"/>
        </w:rPr>
        <w:t xml:space="preserve"> </w:t>
      </w:r>
      <w:r w:rsidR="00551085" w:rsidRPr="00DE6343">
        <w:rPr>
          <w:rFonts w:ascii="Arial" w:eastAsia="Times" w:hAnsi="Arial"/>
        </w:rPr>
        <w:t>Download f</w:t>
      </w:r>
      <w:r w:rsidRPr="00DE6343">
        <w:rPr>
          <w:rFonts w:ascii="Arial" w:eastAsia="Times" w:hAnsi="Arial"/>
        </w:rPr>
        <w:t xml:space="preserve">urther information about aquatic facility requirements </w:t>
      </w:r>
      <w:r w:rsidR="001C554D" w:rsidRPr="00DE6343">
        <w:rPr>
          <w:rFonts w:ascii="Arial" w:eastAsia="Times" w:hAnsi="Arial"/>
        </w:rPr>
        <w:t>from the</w:t>
      </w:r>
      <w:r w:rsidRPr="00DE6343">
        <w:rPr>
          <w:rFonts w:ascii="Arial" w:eastAsia="Times" w:hAnsi="Arial"/>
        </w:rPr>
        <w:t xml:space="preserve"> </w:t>
      </w:r>
      <w:r w:rsidR="00DE6343">
        <w:rPr>
          <w:rFonts w:ascii="Arial" w:eastAsia="Times" w:hAnsi="Arial"/>
        </w:rPr>
        <w:t>department’s</w:t>
      </w:r>
      <w:r w:rsidRPr="00DE6343">
        <w:rPr>
          <w:rFonts w:ascii="Arial" w:eastAsia="Times" w:hAnsi="Arial"/>
        </w:rPr>
        <w:t xml:space="preserve"> </w:t>
      </w:r>
      <w:hyperlink r:id="rId46" w:history="1">
        <w:r w:rsidRPr="00DE6343">
          <w:rPr>
            <w:rStyle w:val="Hyperlink"/>
            <w:rFonts w:ascii="Arial" w:eastAsia="Times" w:hAnsi="Arial"/>
          </w:rPr>
          <w:t>Aquatic facilities website</w:t>
        </w:r>
      </w:hyperlink>
      <w:r>
        <w:rPr>
          <w:rFonts w:ascii="Arial" w:eastAsia="Times" w:hAnsi="Arial"/>
        </w:rPr>
        <w:t xml:space="preserve"> </w:t>
      </w:r>
      <w:r w:rsidR="00826170">
        <w:rPr>
          <w:rFonts w:ascii="Arial" w:eastAsia="Times" w:hAnsi="Arial"/>
        </w:rPr>
        <w:t>&lt;</w:t>
      </w:r>
      <w:r w:rsidR="0060101A" w:rsidRPr="001C554D">
        <w:rPr>
          <w:rFonts w:ascii="Arial" w:eastAsia="Times" w:hAnsi="Arial"/>
        </w:rPr>
        <w:t>https://www2.health.vic.gov.au/public-health/water/aquatic-facilities</w:t>
      </w:r>
      <w:r w:rsidR="00826170">
        <w:rPr>
          <w:rFonts w:ascii="Arial" w:eastAsia="Times" w:hAnsi="Arial"/>
        </w:rPr>
        <w:t>&gt;</w:t>
      </w:r>
      <w:r w:rsidR="001C554D">
        <w:rPr>
          <w:rFonts w:ascii="Arial" w:eastAsia="Times" w:hAnsi="Arial"/>
        </w:rPr>
        <w:t>.</w:t>
      </w:r>
    </w:p>
    <w:p w14:paraId="09FF835B" w14:textId="6E7C1397" w:rsidR="00A64CA1" w:rsidRDefault="00A64CA1" w:rsidP="000E5919">
      <w:pPr>
        <w:spacing w:after="120" w:line="270" w:lineRule="atLeast"/>
        <w:rPr>
          <w:rFonts w:ascii="Arial" w:eastAsia="Times" w:hAnsi="Arial"/>
        </w:rPr>
      </w:pPr>
      <w:r>
        <w:rPr>
          <w:rFonts w:ascii="Arial" w:eastAsia="Times" w:hAnsi="Arial"/>
        </w:rPr>
        <w:t xml:space="preserve">Further information about infection control precautions for hydrotherapy pools and management of patients can be found in the </w:t>
      </w:r>
      <w:r w:rsidRPr="00A64CA1">
        <w:rPr>
          <w:rFonts w:ascii="Arial" w:eastAsia="Times" w:hAnsi="Arial"/>
        </w:rPr>
        <w:t xml:space="preserve">Australian Physiotherapy Association </w:t>
      </w:r>
      <w:r w:rsidRPr="00551085">
        <w:rPr>
          <w:rFonts w:ascii="Arial" w:eastAsia="Times" w:hAnsi="Arial" w:cs="Arial"/>
          <w:i/>
        </w:rPr>
        <w:t>Australian guidelines for aquatic physiotherapists working in and/or managing hydrotherapy pools</w:t>
      </w:r>
      <w:r>
        <w:rPr>
          <w:rFonts w:ascii="Arial" w:eastAsia="Times" w:hAnsi="Arial"/>
        </w:rPr>
        <w:t>, second edition, 2015</w:t>
      </w:r>
      <w:r w:rsidR="00551085">
        <w:rPr>
          <w:rFonts w:ascii="Arial" w:eastAsia="Times" w:hAnsi="Arial"/>
        </w:rPr>
        <w:t xml:space="preserve">. </w:t>
      </w:r>
      <w:r w:rsidR="00551085" w:rsidRPr="00DE6343">
        <w:rPr>
          <w:rFonts w:ascii="Arial" w:eastAsia="Times" w:hAnsi="Arial"/>
        </w:rPr>
        <w:t xml:space="preserve">Download this document from the </w:t>
      </w:r>
      <w:hyperlink r:id="rId47" w:history="1">
        <w:r w:rsidR="00551085" w:rsidRPr="00DE6343">
          <w:rPr>
            <w:rStyle w:val="Hyperlink"/>
            <w:rFonts w:ascii="Arial" w:eastAsia="Times" w:hAnsi="Arial"/>
          </w:rPr>
          <w:t>APA website</w:t>
        </w:r>
      </w:hyperlink>
      <w:r>
        <w:rPr>
          <w:rFonts w:ascii="Arial" w:eastAsia="Times" w:hAnsi="Arial"/>
        </w:rPr>
        <w:t xml:space="preserve"> </w:t>
      </w:r>
      <w:r>
        <w:rPr>
          <w:rFonts w:ascii="Arial" w:eastAsia="Times" w:hAnsi="Arial"/>
        </w:rPr>
        <w:lastRenderedPageBreak/>
        <w:t>&lt;</w:t>
      </w:r>
      <w:r w:rsidRPr="00A64CA1">
        <w:rPr>
          <w:rFonts w:ascii="Arial" w:eastAsia="Times" w:hAnsi="Arial"/>
        </w:rPr>
        <w:t>http://www.physiotherapy.asn.au/DocumentsFolder/APAWCM/The%20APA/National%20Groups/Aquatic%20Physiotherapy%20-%20Guidelines.pdf</w:t>
      </w:r>
      <w:r>
        <w:rPr>
          <w:rFonts w:ascii="Arial" w:eastAsia="Times" w:hAnsi="Arial"/>
        </w:rPr>
        <w:t>&gt;</w:t>
      </w:r>
    </w:p>
    <w:p w14:paraId="41A1C300" w14:textId="1EEB9093" w:rsidR="0060101A" w:rsidRDefault="0060101A" w:rsidP="00235DF2">
      <w:pPr>
        <w:pStyle w:val="Heading4"/>
      </w:pPr>
      <w:r>
        <w:t>Personal protective equipment</w:t>
      </w:r>
    </w:p>
    <w:p w14:paraId="4E162733" w14:textId="6C17AA8B" w:rsidR="0060101A" w:rsidRDefault="00B64128" w:rsidP="000E5919">
      <w:pPr>
        <w:spacing w:after="120" w:line="270" w:lineRule="atLeast"/>
        <w:rPr>
          <w:rFonts w:ascii="Arial" w:eastAsia="Times" w:hAnsi="Arial"/>
        </w:rPr>
      </w:pPr>
      <w:r>
        <w:rPr>
          <w:rFonts w:ascii="Arial" w:eastAsia="Times" w:hAnsi="Arial"/>
        </w:rPr>
        <w:t>In general, staff will not need to wear PPE unless providing close personal care, such as toileting, where clothes may become contaminated.</w:t>
      </w:r>
    </w:p>
    <w:p w14:paraId="0C0C6D04" w14:textId="77777777" w:rsidR="00B64128" w:rsidRPr="00A62AF6" w:rsidRDefault="00B64128" w:rsidP="00B64128">
      <w:pPr>
        <w:pStyle w:val="Heading4"/>
        <w:rPr>
          <w:lang w:eastAsia="en-AU"/>
        </w:rPr>
      </w:pPr>
      <w:r w:rsidRPr="00A62AF6">
        <w:rPr>
          <w:lang w:eastAsia="en-AU"/>
        </w:rPr>
        <w:t>Equipment and instruments/devices</w:t>
      </w:r>
    </w:p>
    <w:p w14:paraId="5DB88AEF" w14:textId="1E9ED307" w:rsidR="00B64128" w:rsidRPr="00A62AF6" w:rsidRDefault="00406F19" w:rsidP="00B64128">
      <w:pPr>
        <w:pStyle w:val="DHHSbody"/>
      </w:pPr>
      <w:r>
        <w:t xml:space="preserve">Where possible, dedicate the use of equipment to one patient. </w:t>
      </w:r>
      <w:r w:rsidRPr="00A62AF6">
        <w:t>If equipment must be shared between patients, ensure the equipment has been cleaned and disinfected before use on another patient.</w:t>
      </w:r>
      <w:r>
        <w:t xml:space="preserve"> </w:t>
      </w:r>
      <w:r w:rsidR="00B64128">
        <w:t>If a sling is used to transfer the patient in and out of the pool, the sling should preferably be dedicated to the use of that patient for the duration of their rehabilitation. Following use</w:t>
      </w:r>
      <w:r>
        <w:t>,</w:t>
      </w:r>
      <w:r w:rsidR="00B64128">
        <w:t xml:space="preserve"> the sling will need to be laundered prior to use on another patient.</w:t>
      </w:r>
    </w:p>
    <w:p w14:paraId="33F8C80A" w14:textId="34A751FE" w:rsidR="00352290" w:rsidRDefault="00352290" w:rsidP="00235DF2">
      <w:pPr>
        <w:pStyle w:val="Heading4"/>
      </w:pPr>
      <w:r>
        <w:t>Management and risk assessment of patients</w:t>
      </w:r>
    </w:p>
    <w:p w14:paraId="1F291F98" w14:textId="2C3732F5" w:rsidR="00826170" w:rsidRDefault="00826170" w:rsidP="00235DF2">
      <w:pPr>
        <w:pStyle w:val="DHHSbullet1"/>
      </w:pPr>
      <w:r>
        <w:t xml:space="preserve">A risk assessment of all </w:t>
      </w:r>
      <w:r w:rsidRPr="00446F28">
        <w:t>patient</w:t>
      </w:r>
      <w:r w:rsidR="00FA45FD" w:rsidRPr="00446F28">
        <w:t>s</w:t>
      </w:r>
      <w:r>
        <w:t xml:space="preserve"> should be undertaken prior to hydrotherapy to determine their suitability. A risk assessment should include</w:t>
      </w:r>
      <w:r w:rsidR="00F273B3">
        <w:t>,</w:t>
      </w:r>
      <w:r>
        <w:t xml:space="preserve"> but not be limited to</w:t>
      </w:r>
      <w:r w:rsidR="00F273B3">
        <w:t>,</w:t>
      </w:r>
      <w:r>
        <w:t xml:space="preserve"> whether the patient is continent of urine or faeces, has an active infection or is colonised and if they have any wounds present.</w:t>
      </w:r>
    </w:p>
    <w:p w14:paraId="658D42EA" w14:textId="33660425" w:rsidR="00352290" w:rsidRDefault="00352290" w:rsidP="00235DF2">
      <w:pPr>
        <w:pStyle w:val="DHHSbullet1"/>
      </w:pPr>
      <w:r>
        <w:t xml:space="preserve">All patients should shower </w:t>
      </w:r>
      <w:r w:rsidR="001765E3">
        <w:t xml:space="preserve">(including washing their bottom) </w:t>
      </w:r>
      <w:r>
        <w:t>before entering the pool</w:t>
      </w:r>
      <w:r w:rsidR="00826170">
        <w:t>.</w:t>
      </w:r>
    </w:p>
    <w:p w14:paraId="40B6A594" w14:textId="51387F9D" w:rsidR="00352290" w:rsidRDefault="00352290" w:rsidP="00235DF2">
      <w:pPr>
        <w:pStyle w:val="DHHSbullet1"/>
      </w:pPr>
      <w:r>
        <w:t>Patients with uncontrolled faecal incontinence should be deferred from using the pool until this has either ceased or can be managed with appropriate devices (</w:t>
      </w:r>
      <w:r w:rsidR="00497EC8">
        <w:t>for example</w:t>
      </w:r>
      <w:r>
        <w:t>, incontinence aids)</w:t>
      </w:r>
      <w:r w:rsidR="00826170">
        <w:t>.</w:t>
      </w:r>
    </w:p>
    <w:p w14:paraId="0B8FF54A" w14:textId="1B4AE876" w:rsidR="00826170" w:rsidRPr="00352290" w:rsidRDefault="00826170" w:rsidP="00235DF2">
      <w:pPr>
        <w:pStyle w:val="DHHSbullet1lastline"/>
      </w:pPr>
      <w:r>
        <w:t xml:space="preserve">Patients should inform the facility if they have had loose bowel motions or been unwell. </w:t>
      </w:r>
      <w:r w:rsidR="00A64172">
        <w:t>Hydrotherapy</w:t>
      </w:r>
      <w:r>
        <w:t xml:space="preserve"> may need to be deferred for a period (</w:t>
      </w:r>
      <w:r w:rsidR="00497EC8">
        <w:t>for example</w:t>
      </w:r>
      <w:r>
        <w:t xml:space="preserve">, a </w:t>
      </w:r>
      <w:r w:rsidR="001765E3">
        <w:t>period</w:t>
      </w:r>
      <w:r>
        <w:t xml:space="preserve"> of </w:t>
      </w:r>
      <w:r w:rsidR="001765E3">
        <w:t>two weeks</w:t>
      </w:r>
      <w:r>
        <w:t xml:space="preserve"> </w:t>
      </w:r>
      <w:r w:rsidR="001765E3">
        <w:t>after diarrhoea ceases</w:t>
      </w:r>
      <w:r>
        <w:t>)</w:t>
      </w:r>
      <w:r w:rsidR="00A64172">
        <w:t>.</w:t>
      </w:r>
    </w:p>
    <w:p w14:paraId="32F56ABC" w14:textId="446B1A4C" w:rsidR="00B64128" w:rsidRDefault="002F4AF6" w:rsidP="00235DF2">
      <w:pPr>
        <w:pStyle w:val="Heading5"/>
      </w:pPr>
      <w:r>
        <w:t>Wounds</w:t>
      </w:r>
    </w:p>
    <w:p w14:paraId="0C3766B0" w14:textId="2410E553" w:rsidR="002F4AF6" w:rsidRDefault="002F4AF6" w:rsidP="000E5919">
      <w:pPr>
        <w:spacing w:after="120" w:line="270" w:lineRule="atLeast"/>
        <w:rPr>
          <w:rFonts w:ascii="Arial" w:eastAsia="Times" w:hAnsi="Arial"/>
        </w:rPr>
      </w:pPr>
      <w:r>
        <w:rPr>
          <w:rFonts w:ascii="Arial" w:eastAsia="Times" w:hAnsi="Arial"/>
        </w:rPr>
        <w:t xml:space="preserve">Patients with a wound may be able to participate in hydrotherapy. All wounds should have an occlusive dressing that will keep the wound </w:t>
      </w:r>
      <w:r w:rsidR="00CC41B3">
        <w:rPr>
          <w:rFonts w:ascii="Arial" w:eastAsia="Times" w:hAnsi="Arial"/>
        </w:rPr>
        <w:t xml:space="preserve">covered </w:t>
      </w:r>
      <w:r>
        <w:rPr>
          <w:rFonts w:ascii="Arial" w:eastAsia="Times" w:hAnsi="Arial"/>
        </w:rPr>
        <w:t>and prevent exudate from leaking from the wound. Patients with heavily exudating wounds</w:t>
      </w:r>
      <w:r w:rsidR="00F14749">
        <w:rPr>
          <w:rFonts w:ascii="Arial" w:eastAsia="Times" w:hAnsi="Arial"/>
        </w:rPr>
        <w:t xml:space="preserve"> that are not able to be adequately contained within a dressing should not enter the pool.</w:t>
      </w:r>
    </w:p>
    <w:p w14:paraId="39FB0797" w14:textId="4F13E7B5" w:rsidR="00352290" w:rsidRDefault="00352290" w:rsidP="00235DF2">
      <w:pPr>
        <w:pStyle w:val="Heading5"/>
      </w:pPr>
      <w:r>
        <w:t>Stomas</w:t>
      </w:r>
    </w:p>
    <w:p w14:paraId="6E5F0A1D" w14:textId="3699C542" w:rsidR="00352290" w:rsidRDefault="00E63175" w:rsidP="000E5919">
      <w:pPr>
        <w:spacing w:after="120" w:line="270" w:lineRule="atLeast"/>
        <w:rPr>
          <w:rFonts w:ascii="Arial" w:eastAsia="Times" w:hAnsi="Arial"/>
        </w:rPr>
      </w:pPr>
      <w:r>
        <w:rPr>
          <w:rFonts w:ascii="Arial" w:eastAsia="Times" w:hAnsi="Arial"/>
        </w:rPr>
        <w:t>Patients with a healed stoma may participate in hydroth</w:t>
      </w:r>
      <w:r w:rsidR="00017194">
        <w:rPr>
          <w:rFonts w:ascii="Arial" w:eastAsia="Times" w:hAnsi="Arial"/>
        </w:rPr>
        <w:t>erapy wit</w:t>
      </w:r>
      <w:r w:rsidR="00D04206">
        <w:rPr>
          <w:rFonts w:ascii="Arial" w:eastAsia="Times" w:hAnsi="Arial"/>
        </w:rPr>
        <w:t>h the following recommendations.</w:t>
      </w:r>
    </w:p>
    <w:p w14:paraId="37DA72B9" w14:textId="030B6B4F" w:rsidR="00017194" w:rsidRDefault="00D04206" w:rsidP="00235DF2">
      <w:pPr>
        <w:pStyle w:val="DHHSbullet1"/>
      </w:pPr>
      <w:r>
        <w:t>E</w:t>
      </w:r>
      <w:r w:rsidR="00017194">
        <w:t>mpty</w:t>
      </w:r>
      <w:r>
        <w:t xml:space="preserve"> </w:t>
      </w:r>
      <w:r w:rsidR="00017194">
        <w:t>bags prior to entering the pool</w:t>
      </w:r>
      <w:r>
        <w:t>.</w:t>
      </w:r>
    </w:p>
    <w:p w14:paraId="517C85D5" w14:textId="682054A4" w:rsidR="00017194" w:rsidRDefault="00D04206" w:rsidP="00235DF2">
      <w:pPr>
        <w:pStyle w:val="DHHSbullet1"/>
      </w:pPr>
      <w:r>
        <w:t>E</w:t>
      </w:r>
      <w:r w:rsidR="00017194">
        <w:t>nsure the stoma bag is well adhered and closed</w:t>
      </w:r>
      <w:r>
        <w:t>.</w:t>
      </w:r>
    </w:p>
    <w:p w14:paraId="3309BFD9" w14:textId="0EC3A7DC" w:rsidR="00405EA3" w:rsidRDefault="00D04206" w:rsidP="00235DF2">
      <w:pPr>
        <w:pStyle w:val="DHHSbullet1lastline"/>
      </w:pPr>
      <w:r>
        <w:t>S</w:t>
      </w:r>
      <w:r w:rsidR="00017194">
        <w:t xml:space="preserve">ecure the bag to the patient’s body with </w:t>
      </w:r>
      <w:proofErr w:type="spellStart"/>
      <w:r w:rsidR="00017194">
        <w:t>tubigrip</w:t>
      </w:r>
      <w:proofErr w:type="spellEnd"/>
      <w:r w:rsidR="00017194">
        <w:t xml:space="preserve"> or </w:t>
      </w:r>
      <w:r w:rsidR="00646951">
        <w:t>strapping</w:t>
      </w:r>
      <w:r w:rsidR="00017194">
        <w:t>.</w:t>
      </w:r>
    </w:p>
    <w:p w14:paraId="10F7AE4C" w14:textId="77777777" w:rsidR="004F3A98" w:rsidRDefault="004F3A98" w:rsidP="004F3A98">
      <w:pPr>
        <w:pStyle w:val="DHHSbody"/>
      </w:pPr>
    </w:p>
    <w:p w14:paraId="2424A5C2" w14:textId="77777777" w:rsidR="004F3A98" w:rsidRDefault="004F3A98">
      <w:pPr>
        <w:rPr>
          <w:rFonts w:ascii="Arial" w:hAnsi="Arial"/>
          <w:bCs/>
          <w:color w:val="004EA8"/>
          <w:sz w:val="44"/>
          <w:szCs w:val="44"/>
        </w:rPr>
      </w:pPr>
      <w:r>
        <w:br w:type="page"/>
      </w:r>
    </w:p>
    <w:p w14:paraId="1811C725" w14:textId="3775254C" w:rsidR="006D360C" w:rsidRDefault="001D2602" w:rsidP="00405EA3">
      <w:pPr>
        <w:pStyle w:val="Heading1"/>
      </w:pPr>
      <w:bookmarkStart w:id="55" w:name="_Section_5:_Laboratory"/>
      <w:bookmarkStart w:id="56" w:name="_Toc504999930"/>
      <w:bookmarkEnd w:id="55"/>
      <w:r>
        <w:lastRenderedPageBreak/>
        <w:t>Section 5: Laboratory methods and reporting requirements</w:t>
      </w:r>
      <w:bookmarkEnd w:id="56"/>
    </w:p>
    <w:p w14:paraId="7D118BB6" w14:textId="77777777" w:rsidR="00CE10D8" w:rsidRPr="00CE10D8" w:rsidRDefault="00CE10D8" w:rsidP="00CE10D8">
      <w:pPr>
        <w:pStyle w:val="Heading2"/>
      </w:pPr>
      <w:bookmarkStart w:id="57" w:name="_Toc504999931"/>
      <w:bookmarkStart w:id="58" w:name="_Toc440553332"/>
      <w:r w:rsidRPr="00CE10D8">
        <w:t>Requirements for primary diagnostic laboratories to report cases</w:t>
      </w:r>
      <w:bookmarkEnd w:id="57"/>
    </w:p>
    <w:p w14:paraId="2529CAF1" w14:textId="74C17D93" w:rsidR="00CE10D8" w:rsidRPr="00CE10D8" w:rsidRDefault="00CE10D8" w:rsidP="00CE10D8">
      <w:pPr>
        <w:pStyle w:val="DHHSbody"/>
      </w:pPr>
      <w:r w:rsidRPr="00CE10D8">
        <w:t xml:space="preserve">All suspected and confirmed cases of CPE from clinical, screening and environmental samples must be reported to </w:t>
      </w:r>
      <w:r w:rsidR="00BF028D" w:rsidRPr="001F30E1">
        <w:t>the department</w:t>
      </w:r>
      <w:r w:rsidR="00BF028D" w:rsidRPr="004F6DAF">
        <w:t xml:space="preserve"> </w:t>
      </w:r>
      <w:r w:rsidRPr="00CE10D8">
        <w:t xml:space="preserve">by faxing the microbiological reports to Communicable Disease Prevention and Control on 1300 651 170 within one business day of detection. Results should be reported regardless of whether these have arisen from sporadic cases or as part of a recognised local outbreak. </w:t>
      </w:r>
    </w:p>
    <w:p w14:paraId="4F5B42E9" w14:textId="77777777" w:rsidR="00CE10D8" w:rsidRPr="00CE10D8" w:rsidRDefault="00CE10D8" w:rsidP="00CE10D8">
      <w:pPr>
        <w:pStyle w:val="Heading2"/>
      </w:pPr>
      <w:bookmarkStart w:id="59" w:name="_Toc504999932"/>
      <w:r w:rsidRPr="00CE10D8">
        <w:t>Other requirements for primary diagnostic laboratories</w:t>
      </w:r>
      <w:bookmarkEnd w:id="58"/>
      <w:bookmarkEnd w:id="59"/>
    </w:p>
    <w:p w14:paraId="7B22C9CB" w14:textId="77777777" w:rsidR="00CE10D8" w:rsidRPr="00CE10D8" w:rsidRDefault="00CE10D8" w:rsidP="00CE10D8">
      <w:pPr>
        <w:pStyle w:val="DHHSbody"/>
      </w:pPr>
      <w:r w:rsidRPr="00CE10D8">
        <w:t>Infection prevention and control staff (or after hours, management staff) and treating clinicians should be notified of suspected or confirmed CPE so that appropriate precautions and necessary alerts can be implemented.</w:t>
      </w:r>
    </w:p>
    <w:p w14:paraId="00A47932" w14:textId="77777777" w:rsidR="00CE10D8" w:rsidRPr="00CE10D8" w:rsidRDefault="00CE10D8" w:rsidP="00CE10D8">
      <w:pPr>
        <w:pStyle w:val="DHHSbody"/>
      </w:pPr>
      <w:r w:rsidRPr="00CE10D8">
        <w:t xml:space="preserve">All </w:t>
      </w:r>
      <w:r w:rsidRPr="005D3EEE">
        <w:rPr>
          <w:i/>
        </w:rPr>
        <w:t>Enterobacteriaceae</w:t>
      </w:r>
      <w:r w:rsidRPr="00CE10D8">
        <w:t xml:space="preserve"> that are suspected to be CPE are to be stored at the testing laboratory for six months.</w:t>
      </w:r>
    </w:p>
    <w:p w14:paraId="40CA1DCC" w14:textId="373A77D8" w:rsidR="00CE10D8" w:rsidRPr="00CE10D8" w:rsidRDefault="00CE10D8" w:rsidP="00CE10D8">
      <w:pPr>
        <w:pStyle w:val="DHHSbody"/>
      </w:pPr>
      <w:r w:rsidRPr="00CE10D8">
        <w:t xml:space="preserve">All isolates of suspected or confirmed CPE are to be referred to </w:t>
      </w:r>
      <w:r w:rsidR="00CE0112">
        <w:t>MDU PHL</w:t>
      </w:r>
      <w:r w:rsidRPr="00CE10D8">
        <w:t xml:space="preserve"> for further confirmation and typing. Isolates are to be accompanied by a completed laboratory CPE isolate referral form</w:t>
      </w:r>
      <w:r w:rsidR="0015191C">
        <w:t>. Forms for h</w:t>
      </w:r>
      <w:r w:rsidR="00A27A66" w:rsidRPr="00A27A66">
        <w:t xml:space="preserve">uman isolates </w:t>
      </w:r>
      <w:r w:rsidR="008B3CBD" w:rsidRPr="00A27A66">
        <w:t>or</w:t>
      </w:r>
      <w:r w:rsidR="0015191C">
        <w:t xml:space="preserve"> e</w:t>
      </w:r>
      <w:r w:rsidRPr="00A27A66">
        <w:t xml:space="preserve">nvironmental isolates </w:t>
      </w:r>
      <w:r w:rsidR="0015191C">
        <w:t>can be found on the department’s website &lt;www2.</w:t>
      </w:r>
      <w:r w:rsidR="00A27A66" w:rsidRPr="0015191C">
        <w:t>health.vic.gov.au/infection-control</w:t>
      </w:r>
      <w:r w:rsidR="0015191C">
        <w:t>&gt;</w:t>
      </w:r>
      <w:r w:rsidRPr="00A27A66">
        <w:t>. The form has</w:t>
      </w:r>
      <w:r w:rsidRPr="00CE10D8">
        <w:t xml:space="preserve"> provision for including the names of any infectious disease personnel that require a copy of the report.</w:t>
      </w:r>
    </w:p>
    <w:p w14:paraId="24E60283" w14:textId="77777777" w:rsidR="002A24BB" w:rsidRPr="002A24BB" w:rsidRDefault="00CE10D8" w:rsidP="00CE10D8">
      <w:pPr>
        <w:pStyle w:val="DHHSbody"/>
      </w:pPr>
      <w:r w:rsidRPr="00CE10D8">
        <w:t xml:space="preserve">Laboratories are also encouraged to send carbapenemase-producing isolates that are not </w:t>
      </w:r>
      <w:r w:rsidRPr="00CE10D8">
        <w:rPr>
          <w:i/>
        </w:rPr>
        <w:t>Enterobacteriaceae</w:t>
      </w:r>
      <w:r w:rsidRPr="00CE10D8">
        <w:t xml:space="preserve"> to MDU PHL for confirmation, for example </w:t>
      </w:r>
      <w:r w:rsidRPr="00CE10D8">
        <w:rPr>
          <w:i/>
        </w:rPr>
        <w:t>Pseudomonas</w:t>
      </w:r>
      <w:r w:rsidRPr="00CE10D8">
        <w:t xml:space="preserve"> species. This may help with the understanding of the extent of the challenge posed by highly resistant bacteria.</w:t>
      </w:r>
    </w:p>
    <w:p w14:paraId="26FB3402" w14:textId="77777777" w:rsidR="00CE10D8" w:rsidRPr="00CE10D8" w:rsidRDefault="00CE10D8" w:rsidP="00CE10D8">
      <w:pPr>
        <w:keepNext/>
        <w:keepLines/>
        <w:spacing w:before="240" w:after="90" w:line="320" w:lineRule="atLeast"/>
        <w:outlineLvl w:val="1"/>
        <w:rPr>
          <w:rFonts w:ascii="Arial" w:hAnsi="Arial"/>
          <w:b/>
          <w:color w:val="004EA8"/>
          <w:sz w:val="28"/>
          <w:szCs w:val="28"/>
        </w:rPr>
      </w:pPr>
      <w:r w:rsidRPr="00CE10D8">
        <w:rPr>
          <w:rFonts w:ascii="Arial" w:hAnsi="Arial"/>
          <w:b/>
          <w:color w:val="004EA8"/>
          <w:sz w:val="28"/>
          <w:szCs w:val="28"/>
        </w:rPr>
        <w:t>Methods for detecting suspected or confirmed CPE</w:t>
      </w:r>
    </w:p>
    <w:p w14:paraId="0E06F118" w14:textId="15E568B1" w:rsidR="00CE10D8" w:rsidRPr="00CE10D8" w:rsidRDefault="00CE10D8" w:rsidP="00CE10D8">
      <w:pPr>
        <w:pStyle w:val="DHHSbody"/>
      </w:pPr>
      <w:r w:rsidRPr="00CE10D8">
        <w:t>Further advice and recommend</w:t>
      </w:r>
      <w:r w:rsidR="00E40C6D">
        <w:t>ations for primary laboratories.</w:t>
      </w:r>
    </w:p>
    <w:p w14:paraId="3B5BDA52" w14:textId="1CEE1749" w:rsidR="00CE10D8" w:rsidRPr="00CE10D8" w:rsidRDefault="00CE10D8" w:rsidP="00CE10D8">
      <w:pPr>
        <w:pStyle w:val="DHHSbullet1"/>
      </w:pPr>
      <w:r w:rsidRPr="00CE10D8">
        <w:t xml:space="preserve">Isolates of </w:t>
      </w:r>
      <w:r w:rsidRPr="00CE10D8">
        <w:rPr>
          <w:i/>
        </w:rPr>
        <w:t>Enterobacteriaceae</w:t>
      </w:r>
      <w:r w:rsidRPr="00CE10D8">
        <w:t xml:space="preserve"> from any submitted sample should undergo routine susceptibility testing (AST) using the usual method undertaken by the laboratory. It is not necessary to introduce new methods of testing. As a minimum standard, laboratories should test meropenem susceptibility on all isolates</w:t>
      </w:r>
      <w:r w:rsidR="00E40C6D">
        <w:t>.</w:t>
      </w:r>
    </w:p>
    <w:p w14:paraId="4DD342E5" w14:textId="24C6E0E9" w:rsidR="00CE10D8" w:rsidRPr="00CE10D8" w:rsidRDefault="00CE10D8" w:rsidP="00CE10D8">
      <w:pPr>
        <w:pStyle w:val="DHHSbullet1"/>
      </w:pPr>
      <w:r w:rsidRPr="00CE10D8">
        <w:t xml:space="preserve">Isolates meeting </w:t>
      </w:r>
      <w:r w:rsidRPr="00CE10D8">
        <w:rPr>
          <w:b/>
        </w:rPr>
        <w:t>any</w:t>
      </w:r>
      <w:r w:rsidRPr="00CE10D8">
        <w:t xml:space="preserve"> of the following screen</w:t>
      </w:r>
      <w:r w:rsidR="006A0A50">
        <w:t>ing criteria are suspected CPE:</w:t>
      </w:r>
    </w:p>
    <w:p w14:paraId="3CBA337E" w14:textId="516C662A" w:rsidR="00CE10D8" w:rsidRPr="00CE10D8" w:rsidRDefault="00CE10D8" w:rsidP="00CE10D8">
      <w:pPr>
        <w:numPr>
          <w:ilvl w:val="2"/>
          <w:numId w:val="2"/>
        </w:numPr>
        <w:spacing w:after="40" w:line="270" w:lineRule="atLeast"/>
        <w:rPr>
          <w:rFonts w:ascii="Arial" w:eastAsia="Times" w:hAnsi="Arial"/>
        </w:rPr>
      </w:pPr>
      <w:r w:rsidRPr="00CE10D8">
        <w:rPr>
          <w:rFonts w:ascii="Arial" w:eastAsia="Times" w:hAnsi="Arial"/>
        </w:rPr>
        <w:t xml:space="preserve">Meropenem MIC </w:t>
      </w:r>
      <w:r w:rsidRPr="00CE10D8">
        <w:rPr>
          <w:rFonts w:ascii="Arial" w:eastAsia="Times" w:hAnsi="Arial" w:cs="Arial"/>
        </w:rPr>
        <w:t xml:space="preserve">≥ </w:t>
      </w:r>
      <w:r w:rsidR="002A24BB">
        <w:rPr>
          <w:rFonts w:ascii="Arial" w:eastAsia="Times" w:hAnsi="Arial"/>
        </w:rPr>
        <w:t>0.5 mg/L</w:t>
      </w:r>
    </w:p>
    <w:p w14:paraId="4E563C9E" w14:textId="77777777" w:rsidR="00CE10D8" w:rsidRPr="00CE10D8" w:rsidRDefault="00CE10D8" w:rsidP="00CE10D8">
      <w:pPr>
        <w:numPr>
          <w:ilvl w:val="2"/>
          <w:numId w:val="2"/>
        </w:numPr>
        <w:spacing w:after="40" w:line="270" w:lineRule="atLeast"/>
        <w:rPr>
          <w:rFonts w:ascii="Arial" w:eastAsia="Times" w:hAnsi="Arial"/>
        </w:rPr>
      </w:pPr>
      <w:r w:rsidRPr="00CE10D8">
        <w:rPr>
          <w:rFonts w:ascii="Arial" w:eastAsia="Times" w:hAnsi="Arial"/>
        </w:rPr>
        <w:t xml:space="preserve">Disk diffusion zone </w:t>
      </w:r>
      <w:r w:rsidRPr="00CE10D8">
        <w:rPr>
          <w:rFonts w:ascii="Arial" w:eastAsia="Times" w:hAnsi="Arial" w:cs="Arial"/>
        </w:rPr>
        <w:t xml:space="preserve">≤ </w:t>
      </w:r>
      <w:r w:rsidRPr="00CE10D8">
        <w:rPr>
          <w:rFonts w:ascii="Arial" w:eastAsia="Times" w:hAnsi="Arial"/>
        </w:rPr>
        <w:t>24 mm (CLSI or EU</w:t>
      </w:r>
      <w:r w:rsidR="002A24BB">
        <w:rPr>
          <w:rFonts w:ascii="Arial" w:eastAsia="Times" w:hAnsi="Arial"/>
        </w:rPr>
        <w:t>CAST methods)</w:t>
      </w:r>
    </w:p>
    <w:p w14:paraId="5D605D0D" w14:textId="77777777" w:rsidR="00CE10D8" w:rsidRPr="00CE10D8" w:rsidRDefault="00CE10D8" w:rsidP="00CE10D8">
      <w:pPr>
        <w:numPr>
          <w:ilvl w:val="2"/>
          <w:numId w:val="2"/>
        </w:numPr>
        <w:spacing w:after="40" w:line="270" w:lineRule="atLeast"/>
        <w:rPr>
          <w:rFonts w:ascii="Arial" w:eastAsia="Times" w:hAnsi="Arial"/>
        </w:rPr>
      </w:pPr>
      <w:r w:rsidRPr="00CE10D8">
        <w:rPr>
          <w:rFonts w:ascii="Arial" w:eastAsia="Times" w:hAnsi="Arial"/>
        </w:rPr>
        <w:t xml:space="preserve">CDS disc diffusion zone </w:t>
      </w:r>
      <w:r w:rsidRPr="00CE10D8">
        <w:rPr>
          <w:rFonts w:ascii="Arial" w:eastAsia="Times" w:hAnsi="Arial" w:cs="Arial"/>
        </w:rPr>
        <w:t xml:space="preserve">≤ </w:t>
      </w:r>
      <w:r w:rsidRPr="00CE10D8">
        <w:rPr>
          <w:rFonts w:ascii="Arial" w:eastAsia="Times" w:hAnsi="Arial"/>
        </w:rPr>
        <w:t>6 mm</w:t>
      </w:r>
    </w:p>
    <w:p w14:paraId="54DEABE4" w14:textId="6170937E" w:rsidR="00CE10D8" w:rsidRPr="00CE10D8" w:rsidRDefault="00CE10D8" w:rsidP="00CE10D8">
      <w:pPr>
        <w:numPr>
          <w:ilvl w:val="2"/>
          <w:numId w:val="2"/>
        </w:numPr>
        <w:spacing w:after="40" w:line="270" w:lineRule="atLeast"/>
        <w:rPr>
          <w:rFonts w:ascii="Arial" w:eastAsia="Times" w:hAnsi="Arial"/>
        </w:rPr>
      </w:pPr>
      <w:r w:rsidRPr="00CE10D8">
        <w:rPr>
          <w:rFonts w:ascii="Arial" w:eastAsia="Times" w:hAnsi="Arial"/>
        </w:rPr>
        <w:t>Positive colorimetric test for carbape</w:t>
      </w:r>
      <w:r w:rsidR="002A24BB">
        <w:rPr>
          <w:rFonts w:ascii="Arial" w:eastAsia="Times" w:hAnsi="Arial"/>
        </w:rPr>
        <w:t>nemase (</w:t>
      </w:r>
      <w:proofErr w:type="spellStart"/>
      <w:r w:rsidR="002A24BB">
        <w:rPr>
          <w:rFonts w:ascii="Arial" w:eastAsia="Times" w:hAnsi="Arial"/>
        </w:rPr>
        <w:t>CarbaNP</w:t>
      </w:r>
      <w:proofErr w:type="spellEnd"/>
      <w:r w:rsidR="002A24BB">
        <w:rPr>
          <w:rFonts w:ascii="Arial" w:eastAsia="Times" w:hAnsi="Arial"/>
        </w:rPr>
        <w:t xml:space="preserve"> or Blu</w:t>
      </w:r>
      <w:r w:rsidR="00C82907">
        <w:rPr>
          <w:rFonts w:ascii="Arial" w:eastAsia="Times" w:hAnsi="Arial"/>
        </w:rPr>
        <w:t>e-</w:t>
      </w:r>
      <w:proofErr w:type="spellStart"/>
      <w:r w:rsidR="002A24BB">
        <w:rPr>
          <w:rFonts w:ascii="Arial" w:eastAsia="Times" w:hAnsi="Arial"/>
        </w:rPr>
        <w:t>Carba</w:t>
      </w:r>
      <w:proofErr w:type="spellEnd"/>
      <w:r w:rsidR="002A24BB">
        <w:rPr>
          <w:rFonts w:ascii="Arial" w:eastAsia="Times" w:hAnsi="Arial"/>
        </w:rPr>
        <w:t>)</w:t>
      </w:r>
    </w:p>
    <w:p w14:paraId="7D752071" w14:textId="77777777" w:rsidR="00CE10D8" w:rsidRPr="00CE10D8" w:rsidRDefault="00CE10D8" w:rsidP="00CE10D8">
      <w:pPr>
        <w:numPr>
          <w:ilvl w:val="2"/>
          <w:numId w:val="2"/>
        </w:numPr>
        <w:spacing w:after="40" w:line="270" w:lineRule="atLeast"/>
        <w:rPr>
          <w:rFonts w:ascii="Arial" w:eastAsia="Times" w:hAnsi="Arial"/>
        </w:rPr>
      </w:pPr>
      <w:r w:rsidRPr="00CE10D8">
        <w:rPr>
          <w:rFonts w:ascii="Arial" w:eastAsia="Times" w:hAnsi="Arial"/>
        </w:rPr>
        <w:t>Positive carbapenemase inactivation method (CIM) test.</w:t>
      </w:r>
    </w:p>
    <w:p w14:paraId="116A8E5B" w14:textId="2CA4A649" w:rsidR="00CE10D8" w:rsidRPr="00CE10D8" w:rsidRDefault="00CE10D8" w:rsidP="00CE10D8">
      <w:pPr>
        <w:pStyle w:val="DHHSbullet1"/>
      </w:pPr>
      <w:r w:rsidRPr="00CE10D8">
        <w:t>These CPE screening breakpoints have been selected to capture isolates that are carbapenemase producing but phenotypically susceptible to carbapenems</w:t>
      </w:r>
      <w:r w:rsidR="008B3CBD">
        <w:t>.</w:t>
      </w:r>
    </w:p>
    <w:p w14:paraId="3FE403EA" w14:textId="75E03984" w:rsidR="00CE10D8" w:rsidRPr="00CE10D8" w:rsidRDefault="00C82907" w:rsidP="00CE10D8">
      <w:pPr>
        <w:pStyle w:val="DHHSbullet1"/>
      </w:pPr>
      <w:r>
        <w:t xml:space="preserve">Although some diagnostic laboratories have the capacity to detect a number of carbapenemase genes in </w:t>
      </w:r>
      <w:r w:rsidRPr="00281B13">
        <w:rPr>
          <w:i/>
        </w:rPr>
        <w:t>Enterobacteriaceae</w:t>
      </w:r>
      <w:r>
        <w:t xml:space="preserve"> by PCR testing, a</w:t>
      </w:r>
      <w:r w:rsidR="00CE10D8" w:rsidRPr="00CE10D8">
        <w:t xml:space="preserve">ll suspected CPE isolates (as defined above) </w:t>
      </w:r>
      <w:r>
        <w:t>must</w:t>
      </w:r>
      <w:r w:rsidRPr="00CE10D8">
        <w:t xml:space="preserve"> </w:t>
      </w:r>
      <w:r w:rsidR="00CE10D8" w:rsidRPr="00CE10D8">
        <w:t xml:space="preserve">be </w:t>
      </w:r>
      <w:r>
        <w:t>sent</w:t>
      </w:r>
      <w:r w:rsidRPr="00CE10D8">
        <w:t xml:space="preserve"> </w:t>
      </w:r>
      <w:r w:rsidR="00CE10D8" w:rsidRPr="00CE10D8">
        <w:t xml:space="preserve">to MDU PHL for confirmatory testing </w:t>
      </w:r>
      <w:r w:rsidR="00E40C6D">
        <w:t>and</w:t>
      </w:r>
      <w:r w:rsidR="00235DF2">
        <w:t xml:space="preserve"> genomic analysis </w:t>
      </w:r>
      <w:r>
        <w:t>(</w:t>
      </w:r>
      <w:r w:rsidR="00E40C6D">
        <w:t>unless excluded below</w:t>
      </w:r>
      <w:r>
        <w:t>)</w:t>
      </w:r>
      <w:r w:rsidR="00E40C6D">
        <w:t>.</w:t>
      </w:r>
    </w:p>
    <w:p w14:paraId="246598D0" w14:textId="75AF5209" w:rsidR="008B3CBD" w:rsidRDefault="00C82907" w:rsidP="008B3CBD">
      <w:pPr>
        <w:pStyle w:val="DHHSbullet1lastline"/>
      </w:pPr>
      <w:bookmarkStart w:id="60" w:name="_Toc440553333"/>
      <w:r>
        <w:t xml:space="preserve">Please note, if a suspected CPE </w:t>
      </w:r>
      <w:r w:rsidR="00F273B3">
        <w:t xml:space="preserve">is </w:t>
      </w:r>
      <w:r>
        <w:t xml:space="preserve">of </w:t>
      </w:r>
      <w:r w:rsidRPr="00996FA0">
        <w:rPr>
          <w:i/>
          <w:iCs/>
        </w:rPr>
        <w:t xml:space="preserve">Enterobacter </w:t>
      </w:r>
      <w:r>
        <w:t xml:space="preserve">or </w:t>
      </w:r>
      <w:proofErr w:type="spellStart"/>
      <w:r w:rsidRPr="00996FA0">
        <w:rPr>
          <w:i/>
          <w:iCs/>
        </w:rPr>
        <w:t>Morganella</w:t>
      </w:r>
      <w:proofErr w:type="spellEnd"/>
      <w:r w:rsidRPr="00996FA0">
        <w:rPr>
          <w:i/>
          <w:iCs/>
        </w:rPr>
        <w:t xml:space="preserve"> </w:t>
      </w:r>
      <w:r>
        <w:t>genera</w:t>
      </w:r>
      <w:r w:rsidRPr="00996FA0">
        <w:rPr>
          <w:i/>
          <w:iCs/>
        </w:rPr>
        <w:t xml:space="preserve">, </w:t>
      </w:r>
      <w:r>
        <w:t xml:space="preserve">has a meropenem MIC between 0.5 and 2 mg/L, and is CIM test negative, the isolate </w:t>
      </w:r>
      <w:r w:rsidRPr="008B3CBD">
        <w:t>does not</w:t>
      </w:r>
      <w:r>
        <w:t xml:space="preserve"> need to be sent to MDU PHL.</w:t>
      </w:r>
      <w:r w:rsidRPr="00E40C6D">
        <w:rPr>
          <w:rFonts w:ascii="Calibri" w:hAnsi="Calibri"/>
        </w:rPr>
        <w:t xml:space="preserve"> </w:t>
      </w:r>
      <w:r>
        <w:t xml:space="preserve">Such isolates must be considered suspected CPE for infection control purposes until a negative CIM test result is obtained. This exclusion applies only to these two species for the MIC values listed </w:t>
      </w:r>
      <w:r>
        <w:lastRenderedPageBreak/>
        <w:t>above, and where CIM test performance has been validated by the diagnostic laboratory performing the testing.</w:t>
      </w:r>
    </w:p>
    <w:p w14:paraId="0C58A18B" w14:textId="77777777" w:rsidR="00CE10D8" w:rsidRPr="00CE10D8" w:rsidRDefault="00CE10D8" w:rsidP="00787847">
      <w:pPr>
        <w:pStyle w:val="Heading2"/>
      </w:pPr>
      <w:bookmarkStart w:id="61" w:name="_Toc504999933"/>
      <w:r w:rsidRPr="00CE10D8">
        <w:t>Role of the reference laboratory</w:t>
      </w:r>
      <w:bookmarkEnd w:id="60"/>
      <w:bookmarkEnd w:id="61"/>
    </w:p>
    <w:p w14:paraId="3F3A04AC" w14:textId="77777777" w:rsidR="00CE10D8" w:rsidRPr="00CE10D8" w:rsidRDefault="00CE10D8" w:rsidP="00CE10D8">
      <w:pPr>
        <w:pStyle w:val="DHHSbody"/>
      </w:pPr>
      <w:r w:rsidRPr="00CE10D8">
        <w:t>All suspected and confirmed isolates should be referred to MDU PHL for further testing</w:t>
      </w:r>
      <w:r w:rsidR="008C127F">
        <w:t>, unless excluded above</w:t>
      </w:r>
      <w:r w:rsidRPr="00CE10D8">
        <w:t>. This testing includes:</w:t>
      </w:r>
    </w:p>
    <w:p w14:paraId="2FD216A6" w14:textId="24CECA42" w:rsidR="00CE10D8" w:rsidRPr="00CE10D8" w:rsidRDefault="00C82907" w:rsidP="00CE10D8">
      <w:pPr>
        <w:numPr>
          <w:ilvl w:val="0"/>
          <w:numId w:val="2"/>
        </w:numPr>
        <w:spacing w:after="40" w:line="270" w:lineRule="atLeast"/>
        <w:rPr>
          <w:rFonts w:ascii="Arial" w:eastAsia="Times" w:hAnsi="Arial"/>
        </w:rPr>
      </w:pPr>
      <w:r>
        <w:rPr>
          <w:rFonts w:ascii="Arial" w:eastAsia="Times" w:hAnsi="Arial"/>
        </w:rPr>
        <w:t>e</w:t>
      </w:r>
      <w:r w:rsidR="00CE10D8" w:rsidRPr="00CE10D8">
        <w:rPr>
          <w:rFonts w:ascii="Arial" w:eastAsia="Times" w:hAnsi="Arial"/>
        </w:rPr>
        <w:t>xtended antimicrobial susceptibility testing</w:t>
      </w:r>
    </w:p>
    <w:p w14:paraId="2F22F18F" w14:textId="175AC4DD" w:rsidR="00C82907" w:rsidRDefault="00C82907" w:rsidP="00235DF2">
      <w:pPr>
        <w:pStyle w:val="DHHSbullet1"/>
      </w:pPr>
      <w:r>
        <w:t>m</w:t>
      </w:r>
      <w:r w:rsidR="00CE10D8" w:rsidRPr="00CE10D8">
        <w:t xml:space="preserve">olecular and genomic characterisation to determine carbapenemase gene presence </w:t>
      </w:r>
    </w:p>
    <w:p w14:paraId="29BBA1D1" w14:textId="09BFF527" w:rsidR="00CE10D8" w:rsidRDefault="00CE10D8" w:rsidP="00CE10D8">
      <w:pPr>
        <w:pStyle w:val="DHHSbullet1lastline"/>
      </w:pPr>
      <w:r w:rsidRPr="00CE10D8">
        <w:t>phylogenetic analysis and infer</w:t>
      </w:r>
      <w:r w:rsidR="00C82907">
        <w:t>ence of</w:t>
      </w:r>
      <w:r w:rsidRPr="00CE10D8">
        <w:t xml:space="preserve"> transmiss</w:t>
      </w:r>
      <w:r w:rsidR="002935CB">
        <w:t>ion pathways, where applicable.</w:t>
      </w:r>
    </w:p>
    <w:p w14:paraId="1E3B9BA8" w14:textId="21CBD3BD" w:rsidR="002A24BB" w:rsidRDefault="002A24BB" w:rsidP="002A24BB">
      <w:pPr>
        <w:pStyle w:val="Heading2"/>
      </w:pPr>
      <w:bookmarkStart w:id="62" w:name="_Toc504999934"/>
      <w:r>
        <w:t>Environmental sample testing</w:t>
      </w:r>
      <w:bookmarkEnd w:id="62"/>
    </w:p>
    <w:p w14:paraId="39A75B56" w14:textId="5FF35A92" w:rsidR="00996B30" w:rsidRDefault="00996B30" w:rsidP="008B3CBD">
      <w:pPr>
        <w:spacing w:after="200" w:line="276" w:lineRule="auto"/>
        <w:rPr>
          <w:rFonts w:ascii="Arial" w:hAnsi="Arial" w:cs="Arial"/>
        </w:rPr>
      </w:pPr>
      <w:r>
        <w:rPr>
          <w:rFonts w:ascii="Arial" w:hAnsi="Arial" w:cs="Arial"/>
        </w:rPr>
        <w:t xml:space="preserve">The </w:t>
      </w:r>
      <w:r w:rsidRPr="0062372D">
        <w:rPr>
          <w:rFonts w:ascii="Arial" w:hAnsi="Arial" w:cs="Arial"/>
          <w:i/>
        </w:rPr>
        <w:t>Victorian guideline on environmental sampling for CPE</w:t>
      </w:r>
      <w:r w:rsidRPr="0063445A">
        <w:rPr>
          <w:rFonts w:ascii="Arial" w:hAnsi="Arial" w:cs="Arial"/>
        </w:rPr>
        <w:t xml:space="preserve"> </w:t>
      </w:r>
      <w:r w:rsidR="0062372D">
        <w:rPr>
          <w:rFonts w:ascii="Arial" w:hAnsi="Arial" w:cs="Arial"/>
        </w:rPr>
        <w:t>(2018</w:t>
      </w:r>
      <w:r w:rsidRPr="00B255CA">
        <w:rPr>
          <w:rFonts w:ascii="Arial" w:hAnsi="Arial" w:cs="Arial"/>
        </w:rPr>
        <w:t xml:space="preserve">) </w:t>
      </w:r>
      <w:r w:rsidR="00B255CA" w:rsidRPr="00235DF2">
        <w:rPr>
          <w:rFonts w:ascii="Arial" w:hAnsi="Arial" w:cs="Arial"/>
        </w:rPr>
        <w:t>outlines recommended sampling and laboratory methods for the isolation of CPE from the environment</w:t>
      </w:r>
      <w:r>
        <w:rPr>
          <w:rFonts w:ascii="Arial" w:hAnsi="Arial" w:cs="Arial"/>
        </w:rPr>
        <w:t xml:space="preserve">. </w:t>
      </w:r>
      <w:r w:rsidR="0062372D" w:rsidRPr="00591A42">
        <w:rPr>
          <w:rFonts w:ascii="Arial" w:hAnsi="Arial" w:cs="Arial"/>
        </w:rPr>
        <w:t xml:space="preserve">Download this </w:t>
      </w:r>
      <w:r w:rsidRPr="00591A42">
        <w:rPr>
          <w:rFonts w:ascii="Arial" w:hAnsi="Arial" w:cs="Arial"/>
        </w:rPr>
        <w:t xml:space="preserve">guideline </w:t>
      </w:r>
      <w:r w:rsidR="0062372D" w:rsidRPr="00591A42">
        <w:rPr>
          <w:rFonts w:ascii="Arial" w:hAnsi="Arial" w:cs="Arial"/>
        </w:rPr>
        <w:t xml:space="preserve">from the </w:t>
      </w:r>
      <w:hyperlink r:id="rId48" w:history="1">
        <w:r w:rsidR="0062372D" w:rsidRPr="00591A42">
          <w:rPr>
            <w:rStyle w:val="Hyperlink"/>
            <w:rFonts w:ascii="Arial" w:hAnsi="Arial" w:cs="Arial"/>
          </w:rPr>
          <w:t>department’s website</w:t>
        </w:r>
      </w:hyperlink>
      <w:r>
        <w:rPr>
          <w:rFonts w:ascii="Arial" w:hAnsi="Arial" w:cs="Arial"/>
        </w:rPr>
        <w:t xml:space="preserve"> &lt;</w:t>
      </w:r>
      <w:r w:rsidR="00591A42" w:rsidRPr="00591A42">
        <w:rPr>
          <w:rFonts w:ascii="Arial" w:hAnsi="Arial" w:cs="Arial"/>
        </w:rPr>
        <w:t>https://www2.health.vic.gov.au/infection-control</w:t>
      </w:r>
      <w:r>
        <w:rPr>
          <w:rFonts w:ascii="Arial" w:hAnsi="Arial" w:cs="Arial"/>
        </w:rPr>
        <w:t>&gt;.</w:t>
      </w:r>
    </w:p>
    <w:p w14:paraId="2CF7D274" w14:textId="1590BBEE" w:rsidR="004F3A98" w:rsidRDefault="00996B30" w:rsidP="008B3CBD">
      <w:pPr>
        <w:spacing w:after="200" w:line="276" w:lineRule="auto"/>
        <w:rPr>
          <w:rFonts w:ascii="Arial" w:hAnsi="Arial" w:cs="Arial"/>
        </w:rPr>
      </w:pPr>
      <w:r>
        <w:rPr>
          <w:rFonts w:ascii="Arial" w:hAnsi="Arial" w:cs="Arial"/>
        </w:rPr>
        <w:t>If you require assistance with environmental sampling contact MDU</w:t>
      </w:r>
      <w:r w:rsidR="00B255CA">
        <w:rPr>
          <w:rFonts w:ascii="Arial" w:hAnsi="Arial" w:cs="Arial"/>
        </w:rPr>
        <w:t xml:space="preserve"> </w:t>
      </w:r>
      <w:r>
        <w:rPr>
          <w:rFonts w:ascii="Arial" w:hAnsi="Arial" w:cs="Arial"/>
        </w:rPr>
        <w:t>PHL.</w:t>
      </w:r>
    </w:p>
    <w:p w14:paraId="4C342F25" w14:textId="77777777" w:rsidR="004F3A98" w:rsidRDefault="004F3A98">
      <w:pPr>
        <w:rPr>
          <w:rFonts w:ascii="Arial" w:hAnsi="Arial"/>
          <w:bCs/>
          <w:color w:val="004EA8"/>
          <w:sz w:val="44"/>
          <w:szCs w:val="44"/>
        </w:rPr>
      </w:pPr>
      <w:r>
        <w:br w:type="page"/>
      </w:r>
    </w:p>
    <w:p w14:paraId="1191D419" w14:textId="25306234" w:rsidR="00CE10D8" w:rsidRDefault="00CE10D8" w:rsidP="00FB5AEA">
      <w:pPr>
        <w:pStyle w:val="Heading1"/>
      </w:pPr>
      <w:bookmarkStart w:id="63" w:name="_Toc504999935"/>
      <w:r>
        <w:lastRenderedPageBreak/>
        <w:t>Appendices</w:t>
      </w:r>
      <w:bookmarkEnd w:id="63"/>
    </w:p>
    <w:p w14:paraId="228278F5" w14:textId="77777777" w:rsidR="00CE10D8" w:rsidRDefault="00CE10D8" w:rsidP="00CE10D8">
      <w:pPr>
        <w:pStyle w:val="Heading2"/>
        <w:rPr>
          <w:rFonts w:eastAsia="Times"/>
        </w:rPr>
      </w:pPr>
      <w:bookmarkStart w:id="64" w:name="_Appendix_A:_Guide"/>
      <w:bookmarkStart w:id="65" w:name="_Toc504999936"/>
      <w:bookmarkEnd w:id="64"/>
      <w:r>
        <w:rPr>
          <w:rFonts w:eastAsia="Times"/>
        </w:rPr>
        <w:t xml:space="preserve">Appendix A: </w:t>
      </w:r>
      <w:r w:rsidR="0044401F">
        <w:rPr>
          <w:rFonts w:eastAsia="Times"/>
        </w:rPr>
        <w:t>Guide to microbiological testing and data collection</w:t>
      </w:r>
      <w:bookmarkEnd w:id="65"/>
    </w:p>
    <w:tbl>
      <w:tblPr>
        <w:tblW w:w="9299" w:type="dxa"/>
        <w:tblInd w:w="108" w:type="dxa"/>
        <w:tblBorders>
          <w:top w:val="single" w:sz="4" w:space="0" w:color="004EA8"/>
          <w:left w:val="single" w:sz="4" w:space="0" w:color="004EA8"/>
          <w:bottom w:val="single" w:sz="4" w:space="0" w:color="004EA8"/>
          <w:right w:val="single" w:sz="4" w:space="0" w:color="004EA8"/>
          <w:insideH w:val="single" w:sz="4" w:space="0" w:color="004EA8"/>
          <w:insideV w:val="single" w:sz="4" w:space="0" w:color="004EA8"/>
        </w:tblBorders>
        <w:tblLook w:val="00A0" w:firstRow="1" w:lastRow="0" w:firstColumn="1" w:lastColumn="0" w:noHBand="0" w:noVBand="0"/>
      </w:tblPr>
      <w:tblGrid>
        <w:gridCol w:w="1644"/>
        <w:gridCol w:w="4820"/>
        <w:gridCol w:w="2835"/>
      </w:tblGrid>
      <w:tr w:rsidR="00EA7F41" w:rsidRPr="00EA7F41" w14:paraId="2005A542" w14:textId="77777777" w:rsidTr="00DF7C64">
        <w:trPr>
          <w:cantSplit/>
          <w:tblHeader/>
        </w:trPr>
        <w:tc>
          <w:tcPr>
            <w:tcW w:w="1644" w:type="dxa"/>
          </w:tcPr>
          <w:p w14:paraId="0267197D" w14:textId="5E4C142E" w:rsidR="00EA7F41" w:rsidRPr="00EA7F41" w:rsidRDefault="00EA7F41" w:rsidP="008172FB">
            <w:pPr>
              <w:pStyle w:val="DHHStablecolhead"/>
              <w:tabs>
                <w:tab w:val="left" w:pos="1170"/>
              </w:tabs>
            </w:pPr>
            <w:r w:rsidRPr="00EA7F41">
              <w:t>Agency</w:t>
            </w:r>
          </w:p>
        </w:tc>
        <w:tc>
          <w:tcPr>
            <w:tcW w:w="4820" w:type="dxa"/>
          </w:tcPr>
          <w:p w14:paraId="484972A7" w14:textId="77777777" w:rsidR="00EA7F41" w:rsidRPr="00EA7F41" w:rsidRDefault="00EA7F41" w:rsidP="00EA7F41">
            <w:pPr>
              <w:spacing w:before="80" w:after="60"/>
              <w:rPr>
                <w:rFonts w:ascii="Arial" w:hAnsi="Arial"/>
                <w:b/>
                <w:color w:val="004EA8"/>
              </w:rPr>
            </w:pPr>
            <w:r w:rsidRPr="00EA7F41">
              <w:rPr>
                <w:rFonts w:ascii="Arial" w:hAnsi="Arial"/>
                <w:b/>
                <w:color w:val="004EA8"/>
              </w:rPr>
              <w:t>Action</w:t>
            </w:r>
          </w:p>
        </w:tc>
        <w:tc>
          <w:tcPr>
            <w:tcW w:w="2835" w:type="dxa"/>
          </w:tcPr>
          <w:p w14:paraId="44C04AE2" w14:textId="77777777" w:rsidR="00EA7F41" w:rsidRPr="00EA7F41" w:rsidRDefault="00EA7F41" w:rsidP="00EA7F41">
            <w:pPr>
              <w:spacing w:before="80" w:after="60"/>
              <w:rPr>
                <w:rFonts w:ascii="Arial" w:hAnsi="Arial"/>
                <w:b/>
                <w:color w:val="004EA8"/>
              </w:rPr>
            </w:pPr>
            <w:r w:rsidRPr="00EA7F41">
              <w:rPr>
                <w:rFonts w:ascii="Arial" w:hAnsi="Arial"/>
                <w:b/>
                <w:color w:val="004EA8"/>
              </w:rPr>
              <w:t>When to initiate</w:t>
            </w:r>
          </w:p>
        </w:tc>
      </w:tr>
      <w:tr w:rsidR="00EA7F41" w:rsidRPr="00EA7F41" w14:paraId="3D55FC2C" w14:textId="77777777" w:rsidTr="00DF7C64">
        <w:tc>
          <w:tcPr>
            <w:tcW w:w="1644" w:type="dxa"/>
            <w:vMerge w:val="restart"/>
          </w:tcPr>
          <w:p w14:paraId="13A190B3" w14:textId="77777777" w:rsidR="00EA7F41" w:rsidRPr="00EA7F41" w:rsidRDefault="00EA7F41" w:rsidP="00EA7F41">
            <w:pPr>
              <w:spacing w:before="80" w:after="60"/>
              <w:rPr>
                <w:rFonts w:ascii="Arial" w:hAnsi="Arial"/>
                <w:b/>
                <w:color w:val="004EA8"/>
              </w:rPr>
            </w:pPr>
            <w:r w:rsidRPr="00EA7F41">
              <w:rPr>
                <w:rFonts w:ascii="Arial" w:hAnsi="Arial"/>
                <w:b/>
                <w:color w:val="004EA8"/>
              </w:rPr>
              <w:t>Diagnostic microbiology laboratory</w:t>
            </w:r>
          </w:p>
        </w:tc>
        <w:tc>
          <w:tcPr>
            <w:tcW w:w="4820" w:type="dxa"/>
          </w:tcPr>
          <w:p w14:paraId="3838CD96" w14:textId="26F3F3FE" w:rsidR="00EA7F41" w:rsidRPr="00EA7F41" w:rsidRDefault="00EA7F41" w:rsidP="00EA7F41">
            <w:pPr>
              <w:spacing w:before="80" w:after="60"/>
              <w:rPr>
                <w:rFonts w:ascii="Arial" w:hAnsi="Arial"/>
              </w:rPr>
            </w:pPr>
            <w:r w:rsidRPr="00EA7F41">
              <w:rPr>
                <w:rFonts w:ascii="Arial" w:hAnsi="Arial"/>
              </w:rPr>
              <w:t>Process clinical and screening samples referred for CPE testing as per CPE guideline (</w:t>
            </w:r>
            <w:hyperlink w:anchor="_Section_5:_Laboratory" w:history="1">
              <w:r w:rsidR="003917BD" w:rsidRPr="003917BD">
                <w:rPr>
                  <w:rStyle w:val="Hyperlink"/>
                  <w:rFonts w:ascii="Arial" w:hAnsi="Arial"/>
                </w:rPr>
                <w:t>Section 5</w:t>
              </w:r>
            </w:hyperlink>
            <w:r w:rsidRPr="00EA7F41">
              <w:rPr>
                <w:rFonts w:ascii="Arial" w:hAnsi="Arial"/>
              </w:rPr>
              <w:t>)</w:t>
            </w:r>
          </w:p>
        </w:tc>
        <w:tc>
          <w:tcPr>
            <w:tcW w:w="2835" w:type="dxa"/>
          </w:tcPr>
          <w:p w14:paraId="7633D3EC" w14:textId="77777777" w:rsidR="00EA7F41" w:rsidRPr="00EA7F41" w:rsidRDefault="00EA7F41" w:rsidP="00EA7F41">
            <w:pPr>
              <w:spacing w:before="80" w:after="60"/>
              <w:rPr>
                <w:rFonts w:ascii="Arial" w:hAnsi="Arial"/>
              </w:rPr>
            </w:pPr>
            <w:r w:rsidRPr="00EA7F41">
              <w:rPr>
                <w:rFonts w:ascii="Arial" w:hAnsi="Arial"/>
              </w:rPr>
              <w:t>The day the samples arrive in the laboratory</w:t>
            </w:r>
          </w:p>
        </w:tc>
      </w:tr>
      <w:tr w:rsidR="00EA7F41" w:rsidRPr="00EA7F41" w14:paraId="64A118F1" w14:textId="77777777" w:rsidTr="00DF7C64">
        <w:tc>
          <w:tcPr>
            <w:tcW w:w="1644" w:type="dxa"/>
            <w:vMerge/>
          </w:tcPr>
          <w:p w14:paraId="26B7EC24" w14:textId="77777777" w:rsidR="00EA7F41" w:rsidRPr="00EA7F41" w:rsidRDefault="00EA7F41" w:rsidP="00EA7F41">
            <w:pPr>
              <w:spacing w:before="80" w:after="60"/>
              <w:rPr>
                <w:rFonts w:ascii="Arial" w:hAnsi="Arial"/>
                <w:b/>
                <w:color w:val="DA372E"/>
              </w:rPr>
            </w:pPr>
          </w:p>
        </w:tc>
        <w:tc>
          <w:tcPr>
            <w:tcW w:w="4820" w:type="dxa"/>
          </w:tcPr>
          <w:p w14:paraId="78EAF7D8" w14:textId="3E5705A8" w:rsidR="00EA7F41" w:rsidRPr="00EA7F41" w:rsidRDefault="00AF5431" w:rsidP="00EA7F41">
            <w:pPr>
              <w:spacing w:before="80" w:after="60"/>
              <w:rPr>
                <w:rFonts w:ascii="Arial" w:hAnsi="Arial"/>
              </w:rPr>
            </w:pPr>
            <w:r w:rsidRPr="00EA7F41">
              <w:rPr>
                <w:rFonts w:ascii="Arial" w:hAnsi="Arial"/>
              </w:rPr>
              <w:t>Report suspected or confirmed CPE to the referring clinician and an infection contr</w:t>
            </w:r>
            <w:r>
              <w:rPr>
                <w:rFonts w:ascii="Arial" w:hAnsi="Arial"/>
              </w:rPr>
              <w:t>ol representative in the health</w:t>
            </w:r>
            <w:r w:rsidRPr="00EA7F41">
              <w:rPr>
                <w:rFonts w:ascii="Arial" w:hAnsi="Arial"/>
              </w:rPr>
              <w:t>care facility</w:t>
            </w:r>
          </w:p>
        </w:tc>
        <w:tc>
          <w:tcPr>
            <w:tcW w:w="2835" w:type="dxa"/>
            <w:vMerge w:val="restart"/>
            <w:vAlign w:val="center"/>
          </w:tcPr>
          <w:p w14:paraId="69330058" w14:textId="77777777" w:rsidR="00EA7F41" w:rsidRPr="00EA7F41" w:rsidRDefault="00EA7F41" w:rsidP="00EA7F41">
            <w:pPr>
              <w:spacing w:before="80" w:after="60"/>
              <w:rPr>
                <w:rFonts w:ascii="Arial" w:hAnsi="Arial"/>
              </w:rPr>
            </w:pPr>
            <w:r w:rsidRPr="00EA7F41">
              <w:rPr>
                <w:rFonts w:ascii="Arial" w:hAnsi="Arial"/>
              </w:rPr>
              <w:t>Same day that the suspected or confirmed  result is available</w:t>
            </w:r>
          </w:p>
        </w:tc>
      </w:tr>
      <w:tr w:rsidR="00EA7F41" w:rsidRPr="00EA7F41" w14:paraId="57098A3B" w14:textId="77777777" w:rsidTr="00DF7C64">
        <w:tc>
          <w:tcPr>
            <w:tcW w:w="1644" w:type="dxa"/>
            <w:vMerge/>
          </w:tcPr>
          <w:p w14:paraId="1346C1C0" w14:textId="77777777" w:rsidR="00EA7F41" w:rsidRPr="00EA7F41" w:rsidRDefault="00EA7F41" w:rsidP="00EA7F41">
            <w:pPr>
              <w:spacing w:before="80" w:after="60"/>
              <w:rPr>
                <w:rFonts w:ascii="Arial" w:hAnsi="Arial"/>
                <w:b/>
                <w:color w:val="DA372E"/>
              </w:rPr>
            </w:pPr>
          </w:p>
        </w:tc>
        <w:tc>
          <w:tcPr>
            <w:tcW w:w="4820" w:type="dxa"/>
          </w:tcPr>
          <w:p w14:paraId="1C83A151" w14:textId="6AA45B7F" w:rsidR="00EA7F41" w:rsidRPr="00EA7F41" w:rsidRDefault="00AF5431" w:rsidP="00EA7F41">
            <w:pPr>
              <w:spacing w:before="80" w:after="60"/>
              <w:rPr>
                <w:rFonts w:ascii="Arial" w:hAnsi="Arial"/>
              </w:rPr>
            </w:pPr>
            <w:r w:rsidRPr="00EA7F41">
              <w:rPr>
                <w:rFonts w:ascii="Arial" w:hAnsi="Arial"/>
              </w:rPr>
              <w:t xml:space="preserve">Report suspected or confirmed CPE isolates to Communicable Disease Prevention and Control by faxing the initial result to </w:t>
            </w:r>
            <w:r w:rsidRPr="00EA7F41">
              <w:rPr>
                <w:rFonts w:ascii="Arial" w:hAnsi="Arial"/>
                <w:b/>
              </w:rPr>
              <w:t>1300 651 170</w:t>
            </w:r>
          </w:p>
        </w:tc>
        <w:tc>
          <w:tcPr>
            <w:tcW w:w="2835" w:type="dxa"/>
            <w:vMerge/>
          </w:tcPr>
          <w:p w14:paraId="00D06D9B" w14:textId="77777777" w:rsidR="00EA7F41" w:rsidRPr="00EA7F41" w:rsidRDefault="00EA7F41" w:rsidP="00EA7F41">
            <w:pPr>
              <w:spacing w:before="80" w:after="60"/>
              <w:rPr>
                <w:rFonts w:ascii="Arial" w:hAnsi="Arial"/>
              </w:rPr>
            </w:pPr>
          </w:p>
        </w:tc>
      </w:tr>
      <w:tr w:rsidR="00EA7F41" w:rsidRPr="00EA7F41" w14:paraId="32F2340B" w14:textId="77777777" w:rsidTr="00DF7C64">
        <w:tc>
          <w:tcPr>
            <w:tcW w:w="1644" w:type="dxa"/>
            <w:vMerge/>
          </w:tcPr>
          <w:p w14:paraId="2408D8BF" w14:textId="77777777" w:rsidR="00EA7F41" w:rsidRPr="00EA7F41" w:rsidRDefault="00EA7F41" w:rsidP="00EA7F41">
            <w:pPr>
              <w:spacing w:before="80" w:after="60"/>
              <w:rPr>
                <w:rFonts w:ascii="Arial" w:hAnsi="Arial"/>
                <w:b/>
                <w:color w:val="DA372E"/>
              </w:rPr>
            </w:pPr>
          </w:p>
        </w:tc>
        <w:tc>
          <w:tcPr>
            <w:tcW w:w="4820" w:type="dxa"/>
          </w:tcPr>
          <w:p w14:paraId="026FD821" w14:textId="781C2E19" w:rsidR="00EA7F41" w:rsidRPr="00EA7F41" w:rsidRDefault="00EA7F41" w:rsidP="00F62175">
            <w:pPr>
              <w:spacing w:before="80" w:after="60"/>
              <w:rPr>
                <w:rFonts w:ascii="Arial" w:hAnsi="Arial"/>
              </w:rPr>
            </w:pPr>
            <w:r w:rsidRPr="00EA7F41">
              <w:rPr>
                <w:rFonts w:ascii="Arial" w:hAnsi="Arial"/>
              </w:rPr>
              <w:t xml:space="preserve">Refer suspected or confirmed CPE isolates to MDU PHL using a completed </w:t>
            </w:r>
            <w:r w:rsidR="00211EE5" w:rsidRPr="00F62175">
              <w:rPr>
                <w:rFonts w:ascii="Arial" w:hAnsi="Arial"/>
              </w:rPr>
              <w:t>CPE isolate referral form</w:t>
            </w:r>
            <w:r w:rsidR="00F62175">
              <w:rPr>
                <w:rFonts w:ascii="Arial" w:hAnsi="Arial"/>
              </w:rPr>
              <w:t xml:space="preserve"> </w:t>
            </w:r>
            <w:r w:rsidR="00D879A2">
              <w:rPr>
                <w:rFonts w:ascii="Arial" w:hAnsi="Arial"/>
              </w:rPr>
              <w:t>available on the department’s website &lt;www2.</w:t>
            </w:r>
            <w:r w:rsidR="00F62175" w:rsidRPr="00D879A2">
              <w:rPr>
                <w:rFonts w:ascii="Arial" w:hAnsi="Arial"/>
              </w:rPr>
              <w:t>health.vic.gov.au/infection-control</w:t>
            </w:r>
            <w:r w:rsidR="00D879A2">
              <w:rPr>
                <w:rFonts w:ascii="Arial" w:hAnsi="Arial"/>
              </w:rPr>
              <w:t>&gt;</w:t>
            </w:r>
          </w:p>
        </w:tc>
        <w:tc>
          <w:tcPr>
            <w:tcW w:w="2835" w:type="dxa"/>
          </w:tcPr>
          <w:p w14:paraId="17C31B12" w14:textId="77777777" w:rsidR="00EA7F41" w:rsidRPr="00EA7F41" w:rsidRDefault="00EA7F41" w:rsidP="00EA7F41">
            <w:pPr>
              <w:spacing w:before="80" w:after="60"/>
              <w:rPr>
                <w:rFonts w:ascii="Arial" w:hAnsi="Arial"/>
              </w:rPr>
            </w:pPr>
            <w:r w:rsidRPr="00EA7F41">
              <w:rPr>
                <w:rFonts w:ascii="Arial" w:hAnsi="Arial"/>
              </w:rPr>
              <w:t>Within two business days of isolation</w:t>
            </w:r>
          </w:p>
        </w:tc>
      </w:tr>
      <w:tr w:rsidR="00EA7F41" w:rsidRPr="00EA7F41" w14:paraId="4C3F716A" w14:textId="77777777" w:rsidTr="00DF7C64">
        <w:tc>
          <w:tcPr>
            <w:tcW w:w="1644" w:type="dxa"/>
            <w:vMerge w:val="restart"/>
          </w:tcPr>
          <w:p w14:paraId="10C364D0" w14:textId="77777777" w:rsidR="00EA7F41" w:rsidRPr="00EA7F41" w:rsidRDefault="004625E4" w:rsidP="00EA7F41">
            <w:pPr>
              <w:spacing w:before="80" w:after="60"/>
              <w:rPr>
                <w:rFonts w:ascii="Arial" w:hAnsi="Arial"/>
                <w:b/>
                <w:color w:val="004EA8"/>
              </w:rPr>
            </w:pPr>
            <w:r>
              <w:rPr>
                <w:rFonts w:ascii="Arial" w:hAnsi="Arial"/>
                <w:b/>
                <w:color w:val="004EA8"/>
              </w:rPr>
              <w:t>Health</w:t>
            </w:r>
            <w:r w:rsidR="00EA7F41" w:rsidRPr="00EA7F41">
              <w:rPr>
                <w:rFonts w:ascii="Arial" w:hAnsi="Arial"/>
                <w:b/>
                <w:color w:val="004EA8"/>
              </w:rPr>
              <w:t>care facility</w:t>
            </w:r>
          </w:p>
        </w:tc>
        <w:tc>
          <w:tcPr>
            <w:tcW w:w="4820" w:type="dxa"/>
          </w:tcPr>
          <w:p w14:paraId="32FF38BC" w14:textId="36851145" w:rsidR="00EA7F41" w:rsidRPr="00EA7F41" w:rsidRDefault="00EA7F41" w:rsidP="00EA7F41">
            <w:pPr>
              <w:spacing w:before="80" w:after="60"/>
              <w:rPr>
                <w:rFonts w:ascii="Arial" w:hAnsi="Arial"/>
              </w:rPr>
            </w:pPr>
            <w:r w:rsidRPr="00EA7F41">
              <w:rPr>
                <w:rFonts w:ascii="Arial" w:hAnsi="Arial"/>
              </w:rPr>
              <w:t>When CPE is confirmed infection control</w:t>
            </w:r>
            <w:r w:rsidR="00530517">
              <w:rPr>
                <w:rFonts w:ascii="Arial" w:hAnsi="Arial"/>
              </w:rPr>
              <w:t xml:space="preserve"> lead or delegate must complete</w:t>
            </w:r>
            <w:r w:rsidR="00211EE5" w:rsidRPr="00530517">
              <w:rPr>
                <w:rFonts w:ascii="Arial" w:hAnsi="Arial"/>
              </w:rPr>
              <w:t xml:space="preserve"> </w:t>
            </w:r>
            <w:hyperlink r:id="rId49" w:history="1">
              <w:r w:rsidRPr="00530517">
                <w:rPr>
                  <w:rStyle w:val="Hyperlink"/>
                  <w:rFonts w:ascii="Arial" w:hAnsi="Arial"/>
                </w:rPr>
                <w:t>Part A</w:t>
              </w:r>
            </w:hyperlink>
            <w:r w:rsidRPr="00EA7F41">
              <w:rPr>
                <w:rFonts w:ascii="Arial" w:hAnsi="Arial"/>
              </w:rPr>
              <w:t xml:space="preserve"> </w:t>
            </w:r>
            <w:r w:rsidR="00D879A2">
              <w:rPr>
                <w:rFonts w:ascii="Arial" w:hAnsi="Arial"/>
              </w:rPr>
              <w:t>(available &lt;www2.</w:t>
            </w:r>
            <w:r w:rsidR="00D879A2" w:rsidRPr="00D879A2">
              <w:rPr>
                <w:rFonts w:ascii="Arial" w:hAnsi="Arial"/>
              </w:rPr>
              <w:t>health.vic.gov.au/infection-control</w:t>
            </w:r>
            <w:r w:rsidR="00D879A2">
              <w:rPr>
                <w:rFonts w:ascii="Arial" w:hAnsi="Arial"/>
              </w:rPr>
              <w:t xml:space="preserve">&gt;) </w:t>
            </w:r>
            <w:r w:rsidRPr="00EA7F41">
              <w:rPr>
                <w:rFonts w:ascii="Arial" w:hAnsi="Arial"/>
              </w:rPr>
              <w:t xml:space="preserve">of the initial data collection form and fax to VICNISS </w:t>
            </w:r>
            <w:r w:rsidRPr="00EA7F41">
              <w:rPr>
                <w:rFonts w:ascii="Arial" w:hAnsi="Arial"/>
                <w:b/>
              </w:rPr>
              <w:t>(03) 9342 9355</w:t>
            </w:r>
          </w:p>
        </w:tc>
        <w:tc>
          <w:tcPr>
            <w:tcW w:w="2835" w:type="dxa"/>
          </w:tcPr>
          <w:p w14:paraId="04304E7B" w14:textId="77777777" w:rsidR="00EA7F41" w:rsidRPr="00EA7F41" w:rsidRDefault="00A21722" w:rsidP="00EA7F41">
            <w:pPr>
              <w:spacing w:before="80" w:after="60"/>
              <w:rPr>
                <w:rFonts w:ascii="Arial" w:hAnsi="Arial"/>
              </w:rPr>
            </w:pPr>
            <w:r>
              <w:rPr>
                <w:rFonts w:ascii="Arial" w:hAnsi="Arial"/>
              </w:rPr>
              <w:t>Within two</w:t>
            </w:r>
            <w:r w:rsidR="00EA7F41" w:rsidRPr="00EA7F41">
              <w:rPr>
                <w:rFonts w:ascii="Arial" w:hAnsi="Arial"/>
              </w:rPr>
              <w:t xml:space="preserve"> business day of receiving confirmation of CPE result</w:t>
            </w:r>
          </w:p>
        </w:tc>
      </w:tr>
      <w:tr w:rsidR="00EA7F41" w:rsidRPr="00EA7F41" w14:paraId="06922FF7" w14:textId="77777777" w:rsidTr="00DF7C64">
        <w:tc>
          <w:tcPr>
            <w:tcW w:w="1644" w:type="dxa"/>
            <w:vMerge/>
          </w:tcPr>
          <w:p w14:paraId="38EEDA35" w14:textId="77777777" w:rsidR="00EA7F41" w:rsidRPr="00EA7F41" w:rsidRDefault="00EA7F41" w:rsidP="00EA7F41">
            <w:pPr>
              <w:spacing w:before="80" w:after="60"/>
              <w:rPr>
                <w:rFonts w:ascii="Arial" w:hAnsi="Arial"/>
                <w:b/>
                <w:color w:val="DA372E"/>
              </w:rPr>
            </w:pPr>
          </w:p>
        </w:tc>
        <w:tc>
          <w:tcPr>
            <w:tcW w:w="4820" w:type="dxa"/>
          </w:tcPr>
          <w:p w14:paraId="3E35EFE8" w14:textId="226192C6" w:rsidR="00EA7F41" w:rsidRPr="00EA7F41" w:rsidRDefault="00EA7F41" w:rsidP="00AA1AF4">
            <w:pPr>
              <w:spacing w:before="80" w:after="60"/>
              <w:rPr>
                <w:rFonts w:ascii="Arial" w:hAnsi="Arial"/>
              </w:rPr>
            </w:pPr>
            <w:r w:rsidRPr="00EA7F41">
              <w:rPr>
                <w:rFonts w:ascii="Arial" w:hAnsi="Arial"/>
              </w:rPr>
              <w:t>Where local transmission of CPE is suspected the infection control</w:t>
            </w:r>
            <w:r w:rsidR="00530517">
              <w:rPr>
                <w:rFonts w:ascii="Arial" w:hAnsi="Arial"/>
              </w:rPr>
              <w:t xml:space="preserve"> lead or delegate must complete</w:t>
            </w:r>
            <w:r w:rsidR="00211EE5" w:rsidRPr="00530517">
              <w:rPr>
                <w:rFonts w:ascii="Arial" w:hAnsi="Arial"/>
              </w:rPr>
              <w:t xml:space="preserve"> </w:t>
            </w:r>
            <w:hyperlink r:id="rId50" w:history="1">
              <w:r w:rsidRPr="00530517">
                <w:rPr>
                  <w:rStyle w:val="Hyperlink"/>
                  <w:rFonts w:ascii="Arial" w:hAnsi="Arial"/>
                </w:rPr>
                <w:t>Part B</w:t>
              </w:r>
            </w:hyperlink>
            <w:r w:rsidRPr="00EA7F41">
              <w:rPr>
                <w:rFonts w:ascii="Arial" w:hAnsi="Arial"/>
              </w:rPr>
              <w:t xml:space="preserve"> of the initial data collection form and fax to VICNISS </w:t>
            </w:r>
            <w:r w:rsidRPr="00EA7F41">
              <w:rPr>
                <w:rFonts w:ascii="Arial" w:hAnsi="Arial"/>
                <w:b/>
              </w:rPr>
              <w:t>(03) 9342 9355</w:t>
            </w:r>
          </w:p>
        </w:tc>
        <w:tc>
          <w:tcPr>
            <w:tcW w:w="2835" w:type="dxa"/>
          </w:tcPr>
          <w:p w14:paraId="36416A27" w14:textId="77777777" w:rsidR="00EA7F41" w:rsidRPr="00EA7F41" w:rsidRDefault="00A21722" w:rsidP="00EA7F41">
            <w:pPr>
              <w:spacing w:before="80" w:after="60"/>
              <w:rPr>
                <w:rFonts w:ascii="Arial" w:hAnsi="Arial"/>
              </w:rPr>
            </w:pPr>
            <w:r>
              <w:rPr>
                <w:rFonts w:ascii="Arial" w:hAnsi="Arial"/>
              </w:rPr>
              <w:t>Within three</w:t>
            </w:r>
            <w:r w:rsidR="00EA7F41" w:rsidRPr="00EA7F41">
              <w:rPr>
                <w:rFonts w:ascii="Arial" w:hAnsi="Arial"/>
              </w:rPr>
              <w:t xml:space="preserve"> business day of receiving confirmatory CPE results</w:t>
            </w:r>
          </w:p>
        </w:tc>
      </w:tr>
      <w:tr w:rsidR="00EA7F41" w:rsidRPr="00EA7F41" w14:paraId="1BF02468" w14:textId="77777777" w:rsidTr="00DF7C64">
        <w:tc>
          <w:tcPr>
            <w:tcW w:w="1644" w:type="dxa"/>
            <w:vMerge/>
          </w:tcPr>
          <w:p w14:paraId="3146C962" w14:textId="77777777" w:rsidR="00EA7F41" w:rsidRPr="00EA7F41" w:rsidRDefault="00EA7F41" w:rsidP="00EA7F41">
            <w:pPr>
              <w:spacing w:before="80" w:after="60"/>
              <w:rPr>
                <w:rFonts w:ascii="Arial" w:hAnsi="Arial"/>
                <w:b/>
                <w:color w:val="DA372E"/>
              </w:rPr>
            </w:pPr>
          </w:p>
        </w:tc>
        <w:tc>
          <w:tcPr>
            <w:tcW w:w="4820" w:type="dxa"/>
          </w:tcPr>
          <w:p w14:paraId="03A8865A" w14:textId="77777777" w:rsidR="00EA7F41" w:rsidRPr="00EA7F41" w:rsidRDefault="00EA7F41" w:rsidP="00EA7F41">
            <w:pPr>
              <w:spacing w:before="80" w:after="60"/>
              <w:rPr>
                <w:rFonts w:ascii="Arial" w:hAnsi="Arial"/>
              </w:rPr>
            </w:pPr>
            <w:r w:rsidRPr="00EA7F41">
              <w:rPr>
                <w:rFonts w:ascii="Arial" w:hAnsi="Arial"/>
              </w:rPr>
              <w:t>Refer all screening samples to your clinical diagnostic microbiology laboratory for testing. Ensure the referral form is clearly marked as a CPE sample</w:t>
            </w:r>
          </w:p>
        </w:tc>
        <w:tc>
          <w:tcPr>
            <w:tcW w:w="2835" w:type="dxa"/>
          </w:tcPr>
          <w:p w14:paraId="7336E4B0" w14:textId="77777777" w:rsidR="00EA7F41" w:rsidRPr="00EA7F41" w:rsidRDefault="00EA7F41" w:rsidP="00EA7F41">
            <w:pPr>
              <w:spacing w:before="80" w:after="60"/>
              <w:rPr>
                <w:rFonts w:ascii="Arial" w:hAnsi="Arial"/>
              </w:rPr>
            </w:pPr>
            <w:r w:rsidRPr="00EA7F41">
              <w:rPr>
                <w:rFonts w:ascii="Arial" w:hAnsi="Arial"/>
              </w:rPr>
              <w:t xml:space="preserve">When screening samples collected </w:t>
            </w:r>
          </w:p>
        </w:tc>
      </w:tr>
      <w:tr w:rsidR="00EA7F41" w:rsidRPr="00EA7F41" w14:paraId="1E4500CE" w14:textId="77777777" w:rsidTr="00DF7C64">
        <w:tc>
          <w:tcPr>
            <w:tcW w:w="1644" w:type="dxa"/>
            <w:vMerge w:val="restart"/>
          </w:tcPr>
          <w:p w14:paraId="66B175FB" w14:textId="77777777" w:rsidR="00EA7F41" w:rsidRPr="00EA7F41" w:rsidRDefault="00EA7F41" w:rsidP="00EA7F41">
            <w:pPr>
              <w:spacing w:before="80" w:after="60"/>
              <w:rPr>
                <w:rFonts w:ascii="Arial" w:hAnsi="Arial"/>
                <w:b/>
                <w:color w:val="004EA8"/>
              </w:rPr>
            </w:pPr>
            <w:r w:rsidRPr="00EA7F41">
              <w:rPr>
                <w:rFonts w:ascii="Arial" w:hAnsi="Arial"/>
                <w:b/>
                <w:color w:val="004EA8"/>
              </w:rPr>
              <w:t>MDU PHL</w:t>
            </w:r>
          </w:p>
        </w:tc>
        <w:tc>
          <w:tcPr>
            <w:tcW w:w="4820" w:type="dxa"/>
          </w:tcPr>
          <w:p w14:paraId="410813F9" w14:textId="3073792C" w:rsidR="00EA7F41" w:rsidRPr="00EA7F41" w:rsidRDefault="00EA7F41" w:rsidP="00EA7F41">
            <w:pPr>
              <w:spacing w:before="80" w:after="60"/>
              <w:rPr>
                <w:rFonts w:ascii="Arial" w:hAnsi="Arial"/>
              </w:rPr>
            </w:pPr>
            <w:r w:rsidRPr="00EA7F41">
              <w:rPr>
                <w:rFonts w:ascii="Arial" w:hAnsi="Arial"/>
              </w:rPr>
              <w:t>Confirm phenotypic resistance and perform PCR testing for carbapenem resistance genes on suspected or confirmed CPE isolates submitted by clinical diagnostic laboratories</w:t>
            </w:r>
            <w:r w:rsidR="008A5737">
              <w:rPr>
                <w:rFonts w:ascii="Arial" w:hAnsi="Arial"/>
              </w:rPr>
              <w:t xml:space="preserve"> when deemed necessary</w:t>
            </w:r>
          </w:p>
        </w:tc>
        <w:tc>
          <w:tcPr>
            <w:tcW w:w="2835" w:type="dxa"/>
          </w:tcPr>
          <w:p w14:paraId="6DF2FF9C" w14:textId="77777777" w:rsidR="00EA7F41" w:rsidRPr="00EA7F41" w:rsidRDefault="00EA7F41" w:rsidP="00EA7F41">
            <w:pPr>
              <w:spacing w:before="80" w:after="60"/>
              <w:rPr>
                <w:rFonts w:ascii="Arial" w:hAnsi="Arial"/>
              </w:rPr>
            </w:pPr>
            <w:r w:rsidRPr="00EA7F41">
              <w:rPr>
                <w:rFonts w:ascii="Arial" w:hAnsi="Arial"/>
              </w:rPr>
              <w:t>Within two business days of receiving the isolate</w:t>
            </w:r>
          </w:p>
        </w:tc>
      </w:tr>
      <w:tr w:rsidR="00EA7F41" w:rsidRPr="00EA7F41" w14:paraId="7E11BAD9" w14:textId="77777777" w:rsidTr="00DF7C64">
        <w:tc>
          <w:tcPr>
            <w:tcW w:w="1644" w:type="dxa"/>
            <w:vMerge/>
          </w:tcPr>
          <w:p w14:paraId="583C9F7F" w14:textId="77777777" w:rsidR="00EA7F41" w:rsidRPr="00EA7F41" w:rsidRDefault="00EA7F41" w:rsidP="00EA7F41">
            <w:pPr>
              <w:spacing w:before="80" w:after="60"/>
              <w:rPr>
                <w:rFonts w:ascii="Arial" w:hAnsi="Arial"/>
                <w:b/>
                <w:color w:val="DA372E"/>
              </w:rPr>
            </w:pPr>
          </w:p>
        </w:tc>
        <w:tc>
          <w:tcPr>
            <w:tcW w:w="4820" w:type="dxa"/>
          </w:tcPr>
          <w:p w14:paraId="28BFC1FA" w14:textId="77777777" w:rsidR="00EA7F41" w:rsidRPr="00EA7F41" w:rsidRDefault="00EA7F41" w:rsidP="00EA7F41">
            <w:pPr>
              <w:spacing w:before="80" w:after="60"/>
              <w:rPr>
                <w:rFonts w:ascii="Arial" w:hAnsi="Arial"/>
              </w:rPr>
            </w:pPr>
            <w:r w:rsidRPr="00EA7F41">
              <w:rPr>
                <w:rFonts w:ascii="Arial" w:hAnsi="Arial"/>
              </w:rPr>
              <w:t>Report results to referring laboratory</w:t>
            </w:r>
          </w:p>
        </w:tc>
        <w:tc>
          <w:tcPr>
            <w:tcW w:w="2835" w:type="dxa"/>
          </w:tcPr>
          <w:p w14:paraId="5F814A71" w14:textId="77777777" w:rsidR="00EA7F41" w:rsidRPr="00EA7F41" w:rsidRDefault="00EA7F41" w:rsidP="00EA7F41">
            <w:pPr>
              <w:spacing w:before="80" w:after="60"/>
              <w:rPr>
                <w:rFonts w:ascii="Arial" w:hAnsi="Arial"/>
              </w:rPr>
            </w:pPr>
            <w:r w:rsidRPr="00EA7F41">
              <w:rPr>
                <w:rFonts w:ascii="Arial" w:hAnsi="Arial"/>
              </w:rPr>
              <w:t>Same day that the result is available</w:t>
            </w:r>
          </w:p>
        </w:tc>
      </w:tr>
      <w:tr w:rsidR="00EA7F41" w:rsidRPr="00EA7F41" w14:paraId="491C2A53" w14:textId="77777777" w:rsidTr="00DF7C64">
        <w:tc>
          <w:tcPr>
            <w:tcW w:w="1644" w:type="dxa"/>
            <w:vMerge/>
          </w:tcPr>
          <w:p w14:paraId="093A02F5" w14:textId="77777777" w:rsidR="00EA7F41" w:rsidRPr="00EA7F41" w:rsidRDefault="00EA7F41" w:rsidP="00EA7F41">
            <w:pPr>
              <w:spacing w:before="80" w:after="60"/>
              <w:rPr>
                <w:rFonts w:ascii="Arial" w:hAnsi="Arial"/>
                <w:b/>
                <w:color w:val="DA372E"/>
              </w:rPr>
            </w:pPr>
          </w:p>
        </w:tc>
        <w:tc>
          <w:tcPr>
            <w:tcW w:w="4820" w:type="dxa"/>
          </w:tcPr>
          <w:p w14:paraId="119028AE" w14:textId="408585D3" w:rsidR="00EA7F41" w:rsidRPr="00EA7F41" w:rsidRDefault="00EA7F41" w:rsidP="00EA7F41">
            <w:pPr>
              <w:spacing w:before="80" w:after="60"/>
              <w:rPr>
                <w:rFonts w:ascii="Arial" w:hAnsi="Arial"/>
              </w:rPr>
            </w:pPr>
            <w:r w:rsidRPr="00EA7F41">
              <w:rPr>
                <w:rFonts w:ascii="Arial" w:hAnsi="Arial"/>
              </w:rPr>
              <w:t>Perform genetic</w:t>
            </w:r>
            <w:r w:rsidR="008A5737">
              <w:rPr>
                <w:rFonts w:ascii="Arial" w:hAnsi="Arial"/>
              </w:rPr>
              <w:t xml:space="preserve"> sequencing on all CPE isolates when deemed necessary</w:t>
            </w:r>
          </w:p>
        </w:tc>
        <w:tc>
          <w:tcPr>
            <w:tcW w:w="2835" w:type="dxa"/>
          </w:tcPr>
          <w:p w14:paraId="62754D1D" w14:textId="77777777" w:rsidR="00EA7F41" w:rsidRPr="00EA7F41" w:rsidRDefault="00EA7F41" w:rsidP="00EA7F41">
            <w:pPr>
              <w:spacing w:before="80" w:after="60"/>
              <w:rPr>
                <w:rFonts w:ascii="Arial" w:hAnsi="Arial"/>
              </w:rPr>
            </w:pPr>
            <w:r w:rsidRPr="00EA7F41">
              <w:rPr>
                <w:rFonts w:ascii="Arial" w:hAnsi="Arial"/>
              </w:rPr>
              <w:t>Within five to seven business days of confirming CPE</w:t>
            </w:r>
          </w:p>
        </w:tc>
      </w:tr>
      <w:tr w:rsidR="00EA7F41" w:rsidRPr="00EA7F41" w14:paraId="64FB90E8" w14:textId="77777777" w:rsidTr="00DF7C64">
        <w:tc>
          <w:tcPr>
            <w:tcW w:w="1644" w:type="dxa"/>
            <w:vMerge/>
          </w:tcPr>
          <w:p w14:paraId="5890955B" w14:textId="77777777" w:rsidR="00EA7F41" w:rsidRPr="00EA7F41" w:rsidRDefault="00EA7F41" w:rsidP="00EA7F41">
            <w:pPr>
              <w:spacing w:before="80" w:after="60"/>
              <w:rPr>
                <w:rFonts w:ascii="Arial" w:hAnsi="Arial"/>
                <w:b/>
                <w:color w:val="DA372E"/>
              </w:rPr>
            </w:pPr>
          </w:p>
        </w:tc>
        <w:tc>
          <w:tcPr>
            <w:tcW w:w="4820" w:type="dxa"/>
          </w:tcPr>
          <w:p w14:paraId="3DBEB0C8" w14:textId="77777777" w:rsidR="00EA7F41" w:rsidRPr="00EA7F41" w:rsidRDefault="00EA7F41" w:rsidP="00EA7F41">
            <w:pPr>
              <w:spacing w:before="80" w:after="60"/>
              <w:rPr>
                <w:rFonts w:ascii="Arial" w:hAnsi="Arial"/>
              </w:rPr>
            </w:pPr>
            <w:r w:rsidRPr="00EA7F41">
              <w:rPr>
                <w:rFonts w:ascii="Arial" w:hAnsi="Arial"/>
              </w:rPr>
              <w:t>Review and collate epidemiology data from all CPE cases and collaborate with VICNISS to determine if a new case is sporadic or suggests local transmission</w:t>
            </w:r>
          </w:p>
        </w:tc>
        <w:tc>
          <w:tcPr>
            <w:tcW w:w="2835" w:type="dxa"/>
          </w:tcPr>
          <w:p w14:paraId="5790B1A3" w14:textId="77777777" w:rsidR="00EA7F41" w:rsidRPr="00EA7F41" w:rsidRDefault="00EA7F41" w:rsidP="00EA7F41">
            <w:pPr>
              <w:spacing w:before="80" w:after="60"/>
              <w:rPr>
                <w:rFonts w:ascii="Arial" w:hAnsi="Arial"/>
              </w:rPr>
            </w:pPr>
            <w:r w:rsidRPr="00EA7F41">
              <w:rPr>
                <w:rFonts w:ascii="Arial" w:hAnsi="Arial"/>
              </w:rPr>
              <w:t>Each time a CPE case is reported</w:t>
            </w:r>
          </w:p>
        </w:tc>
      </w:tr>
      <w:tr w:rsidR="00EA7F41" w:rsidRPr="00EA7F41" w14:paraId="0CA67AA2" w14:textId="77777777" w:rsidTr="00DF7C64">
        <w:tc>
          <w:tcPr>
            <w:tcW w:w="1644" w:type="dxa"/>
            <w:vMerge/>
          </w:tcPr>
          <w:p w14:paraId="21F2F431" w14:textId="77777777" w:rsidR="00EA7F41" w:rsidRPr="00EA7F41" w:rsidRDefault="00EA7F41" w:rsidP="00EA7F41">
            <w:pPr>
              <w:spacing w:before="80" w:after="60"/>
              <w:rPr>
                <w:rFonts w:ascii="Arial" w:hAnsi="Arial"/>
                <w:b/>
                <w:color w:val="DA372E"/>
              </w:rPr>
            </w:pPr>
          </w:p>
        </w:tc>
        <w:tc>
          <w:tcPr>
            <w:tcW w:w="4820" w:type="dxa"/>
          </w:tcPr>
          <w:p w14:paraId="008EC276" w14:textId="20847854" w:rsidR="00EA7F41" w:rsidRPr="00EA7F41" w:rsidRDefault="00EA7F41" w:rsidP="00EA7F41">
            <w:pPr>
              <w:spacing w:before="80" w:after="60"/>
              <w:rPr>
                <w:rFonts w:ascii="Arial" w:hAnsi="Arial"/>
              </w:rPr>
            </w:pPr>
            <w:r w:rsidRPr="00EA7F41">
              <w:rPr>
                <w:rFonts w:ascii="Arial" w:hAnsi="Arial"/>
              </w:rPr>
              <w:t>Notify the VCIMT if sam</w:t>
            </w:r>
            <w:r w:rsidR="00AC4552">
              <w:rPr>
                <w:rFonts w:ascii="Arial" w:hAnsi="Arial"/>
              </w:rPr>
              <w:t>ples suggest local transmission</w:t>
            </w:r>
          </w:p>
        </w:tc>
        <w:tc>
          <w:tcPr>
            <w:tcW w:w="2835" w:type="dxa"/>
          </w:tcPr>
          <w:p w14:paraId="7FC6E75B" w14:textId="18B84825" w:rsidR="00EA7F41" w:rsidRPr="00EA7F41" w:rsidRDefault="00EA7F41" w:rsidP="00EA7F41">
            <w:pPr>
              <w:spacing w:before="80" w:after="60"/>
              <w:rPr>
                <w:rFonts w:ascii="Arial" w:hAnsi="Arial"/>
              </w:rPr>
            </w:pPr>
            <w:r w:rsidRPr="00EA7F41">
              <w:rPr>
                <w:rFonts w:ascii="Arial" w:hAnsi="Arial"/>
              </w:rPr>
              <w:t>When two or more epidemiologically linked cases of CPE are identified and genomic analysis is consist</w:t>
            </w:r>
            <w:r w:rsidR="00A55F81">
              <w:rPr>
                <w:rFonts w:ascii="Arial" w:hAnsi="Arial"/>
              </w:rPr>
              <w:t>ent with potential transmission</w:t>
            </w:r>
          </w:p>
        </w:tc>
      </w:tr>
    </w:tbl>
    <w:p w14:paraId="1A1FD9AE" w14:textId="77777777" w:rsidR="002708ED" w:rsidRDefault="002708ED">
      <w:r>
        <w:rPr>
          <w:b/>
        </w:rPr>
        <w:br w:type="page"/>
      </w:r>
    </w:p>
    <w:tbl>
      <w:tblPr>
        <w:tblW w:w="9299" w:type="dxa"/>
        <w:tblInd w:w="108" w:type="dxa"/>
        <w:tblBorders>
          <w:top w:val="single" w:sz="4" w:space="0" w:color="004EA8"/>
          <w:left w:val="single" w:sz="4" w:space="0" w:color="004EA8"/>
          <w:bottom w:val="single" w:sz="4" w:space="0" w:color="004EA8"/>
          <w:right w:val="single" w:sz="4" w:space="0" w:color="004EA8"/>
          <w:insideH w:val="single" w:sz="4" w:space="0" w:color="004EA8"/>
          <w:insideV w:val="single" w:sz="4" w:space="0" w:color="004EA8"/>
        </w:tblBorders>
        <w:tblLook w:val="00A0" w:firstRow="1" w:lastRow="0" w:firstColumn="1" w:lastColumn="0" w:noHBand="0" w:noVBand="0"/>
      </w:tblPr>
      <w:tblGrid>
        <w:gridCol w:w="1644"/>
        <w:gridCol w:w="4820"/>
        <w:gridCol w:w="2835"/>
      </w:tblGrid>
      <w:tr w:rsidR="008172FB" w:rsidRPr="00EA7F41" w14:paraId="298902E4" w14:textId="77777777" w:rsidTr="00DF7C64">
        <w:trPr>
          <w:cantSplit/>
          <w:tblHeader/>
        </w:trPr>
        <w:tc>
          <w:tcPr>
            <w:tcW w:w="1644" w:type="dxa"/>
          </w:tcPr>
          <w:p w14:paraId="13596420" w14:textId="204F37E4" w:rsidR="008172FB" w:rsidRPr="00EA7F41" w:rsidRDefault="008172FB" w:rsidP="008172FB">
            <w:pPr>
              <w:pStyle w:val="DHHStablecolhead"/>
            </w:pPr>
            <w:r w:rsidRPr="00EA7F41">
              <w:lastRenderedPageBreak/>
              <w:t>Agency</w:t>
            </w:r>
          </w:p>
        </w:tc>
        <w:tc>
          <w:tcPr>
            <w:tcW w:w="4820" w:type="dxa"/>
          </w:tcPr>
          <w:p w14:paraId="6762E322" w14:textId="77777777" w:rsidR="008172FB" w:rsidRPr="00EA7F41" w:rsidRDefault="008172FB" w:rsidP="008172FB">
            <w:pPr>
              <w:pStyle w:val="DHHStablecolhead"/>
            </w:pPr>
            <w:r w:rsidRPr="00EA7F41">
              <w:t>Action</w:t>
            </w:r>
          </w:p>
        </w:tc>
        <w:tc>
          <w:tcPr>
            <w:tcW w:w="2835" w:type="dxa"/>
          </w:tcPr>
          <w:p w14:paraId="57B08271" w14:textId="77777777" w:rsidR="008172FB" w:rsidRPr="00EA7F41" w:rsidRDefault="008172FB" w:rsidP="008172FB">
            <w:pPr>
              <w:pStyle w:val="DHHStablecolhead"/>
            </w:pPr>
            <w:r w:rsidRPr="00EA7F41">
              <w:t>When to initiate</w:t>
            </w:r>
          </w:p>
        </w:tc>
      </w:tr>
      <w:tr w:rsidR="00EA7F41" w:rsidRPr="00EA7F41" w14:paraId="60038D26" w14:textId="77777777" w:rsidTr="00DF7C64">
        <w:tc>
          <w:tcPr>
            <w:tcW w:w="1644" w:type="dxa"/>
            <w:vMerge w:val="restart"/>
          </w:tcPr>
          <w:p w14:paraId="69BB5F82" w14:textId="6C61AE8D" w:rsidR="00EA7F41" w:rsidRPr="00EA7F41" w:rsidRDefault="00EA7F41" w:rsidP="00EA7F41">
            <w:pPr>
              <w:spacing w:before="80" w:after="60"/>
              <w:rPr>
                <w:rFonts w:ascii="Arial" w:hAnsi="Arial"/>
                <w:b/>
                <w:color w:val="004EA8"/>
              </w:rPr>
            </w:pPr>
            <w:r w:rsidRPr="00EA7F41">
              <w:rPr>
                <w:rFonts w:ascii="Arial" w:hAnsi="Arial"/>
                <w:b/>
                <w:color w:val="004EA8"/>
              </w:rPr>
              <w:t>VICNISS</w:t>
            </w:r>
          </w:p>
        </w:tc>
        <w:tc>
          <w:tcPr>
            <w:tcW w:w="4820" w:type="dxa"/>
          </w:tcPr>
          <w:p w14:paraId="544BE314" w14:textId="77777777" w:rsidR="00EA7F41" w:rsidRPr="00EA7F41" w:rsidRDefault="00DC2BA1" w:rsidP="00EA7F41">
            <w:pPr>
              <w:spacing w:before="80" w:after="60"/>
              <w:rPr>
                <w:rFonts w:ascii="Arial" w:hAnsi="Arial"/>
              </w:rPr>
            </w:pPr>
            <w:r>
              <w:rPr>
                <w:rFonts w:ascii="Arial" w:hAnsi="Arial"/>
              </w:rPr>
              <w:t>CPE in health</w:t>
            </w:r>
            <w:r w:rsidR="00EA7F41" w:rsidRPr="00EA7F41">
              <w:rPr>
                <w:rFonts w:ascii="Arial" w:hAnsi="Arial"/>
              </w:rPr>
              <w:t xml:space="preserve">care facility: Receive and assess completed surveillance forms </w:t>
            </w:r>
          </w:p>
        </w:tc>
        <w:tc>
          <w:tcPr>
            <w:tcW w:w="2835" w:type="dxa"/>
          </w:tcPr>
          <w:p w14:paraId="7E5362D5" w14:textId="1BD8B064" w:rsidR="00EA7F41" w:rsidRPr="00EA7F41" w:rsidRDefault="00F504C6" w:rsidP="00A72F9A">
            <w:pPr>
              <w:spacing w:before="80" w:after="60"/>
              <w:rPr>
                <w:rFonts w:ascii="Arial" w:hAnsi="Arial"/>
              </w:rPr>
            </w:pPr>
            <w:hyperlink r:id="rId51" w:history="1">
              <w:r w:rsidR="00EA7F41" w:rsidRPr="001F44A3">
                <w:rPr>
                  <w:rStyle w:val="Hyperlink"/>
                  <w:rFonts w:ascii="Arial" w:hAnsi="Arial"/>
                </w:rPr>
                <w:t>Part A</w:t>
              </w:r>
            </w:hyperlink>
            <w:r w:rsidR="00EA7F41" w:rsidRPr="001F44A3">
              <w:rPr>
                <w:rFonts w:ascii="Arial" w:hAnsi="Arial"/>
              </w:rPr>
              <w:t xml:space="preserve"> within</w:t>
            </w:r>
            <w:r w:rsidR="00EA7F41" w:rsidRPr="00EA7F41">
              <w:rPr>
                <w:rFonts w:ascii="Arial" w:hAnsi="Arial"/>
              </w:rPr>
              <w:t xml:space="preserve"> one business day of reporting, </w:t>
            </w:r>
            <w:hyperlink r:id="rId52" w:history="1">
              <w:r w:rsidR="00211EE5" w:rsidRPr="00A72F9A">
                <w:rPr>
                  <w:rStyle w:val="Hyperlink"/>
                  <w:rFonts w:ascii="Arial" w:hAnsi="Arial"/>
                </w:rPr>
                <w:t>Part B</w:t>
              </w:r>
            </w:hyperlink>
            <w:r w:rsidR="004625E4" w:rsidRPr="001F44A3">
              <w:rPr>
                <w:rFonts w:ascii="Arial" w:hAnsi="Arial"/>
              </w:rPr>
              <w:t xml:space="preserve"> </w:t>
            </w:r>
            <w:r w:rsidR="00EA7F41" w:rsidRPr="001F44A3">
              <w:rPr>
                <w:rFonts w:ascii="Arial" w:hAnsi="Arial"/>
              </w:rPr>
              <w:t>withi</w:t>
            </w:r>
            <w:r w:rsidR="00EA7F41" w:rsidRPr="00EA7F41">
              <w:rPr>
                <w:rFonts w:ascii="Arial" w:hAnsi="Arial"/>
              </w:rPr>
              <w:t>n two business days of confirmation of CPE</w:t>
            </w:r>
          </w:p>
        </w:tc>
      </w:tr>
      <w:tr w:rsidR="00EA7F41" w:rsidRPr="00EA7F41" w14:paraId="00885F9E" w14:textId="77777777" w:rsidTr="00DF7C64">
        <w:tc>
          <w:tcPr>
            <w:tcW w:w="1644" w:type="dxa"/>
            <w:vMerge/>
          </w:tcPr>
          <w:p w14:paraId="034AC9BE" w14:textId="77777777" w:rsidR="00EA7F41" w:rsidRPr="00EA7F41" w:rsidRDefault="00EA7F41" w:rsidP="00EA7F41">
            <w:pPr>
              <w:spacing w:before="80" w:after="60"/>
              <w:rPr>
                <w:rFonts w:ascii="Arial" w:hAnsi="Arial"/>
                <w:b/>
                <w:color w:val="DA372E"/>
              </w:rPr>
            </w:pPr>
          </w:p>
        </w:tc>
        <w:tc>
          <w:tcPr>
            <w:tcW w:w="4820" w:type="dxa"/>
          </w:tcPr>
          <w:p w14:paraId="672A36D1" w14:textId="4CF56A8D" w:rsidR="00EA7F41" w:rsidRPr="00EA7F41" w:rsidRDefault="00EA7F41" w:rsidP="00EA7F41">
            <w:pPr>
              <w:spacing w:before="80" w:after="60"/>
              <w:rPr>
                <w:rFonts w:ascii="Arial" w:hAnsi="Arial"/>
              </w:rPr>
            </w:pPr>
            <w:r w:rsidRPr="00EA7F41">
              <w:rPr>
                <w:rFonts w:ascii="Arial" w:hAnsi="Arial"/>
              </w:rPr>
              <w:t>CPE</w:t>
            </w:r>
            <w:r w:rsidR="00DC2BA1">
              <w:rPr>
                <w:rFonts w:ascii="Arial" w:hAnsi="Arial"/>
              </w:rPr>
              <w:t xml:space="preserve"> outside health</w:t>
            </w:r>
            <w:r w:rsidR="004625E4">
              <w:rPr>
                <w:rFonts w:ascii="Arial" w:hAnsi="Arial"/>
              </w:rPr>
              <w:t>care facility (</w:t>
            </w:r>
            <w:r w:rsidR="00497EC8">
              <w:rPr>
                <w:rFonts w:ascii="Arial" w:hAnsi="Arial"/>
              </w:rPr>
              <w:t>for example</w:t>
            </w:r>
            <w:r w:rsidRPr="00EA7F41">
              <w:rPr>
                <w:rFonts w:ascii="Arial" w:hAnsi="Arial"/>
              </w:rPr>
              <w:t xml:space="preserve"> GP or LTRCF): Collect surveillance data from clinician or case</w:t>
            </w:r>
          </w:p>
        </w:tc>
        <w:tc>
          <w:tcPr>
            <w:tcW w:w="2835" w:type="dxa"/>
          </w:tcPr>
          <w:p w14:paraId="5985E3FE" w14:textId="77777777" w:rsidR="00EA7F41" w:rsidRPr="00EA7F41" w:rsidRDefault="00EA7F41" w:rsidP="00EA7F41">
            <w:pPr>
              <w:spacing w:before="80" w:after="60"/>
              <w:rPr>
                <w:rFonts w:ascii="Arial" w:hAnsi="Arial"/>
              </w:rPr>
            </w:pPr>
          </w:p>
        </w:tc>
      </w:tr>
      <w:tr w:rsidR="00EA7F41" w:rsidRPr="00EA7F41" w14:paraId="5606AB1B" w14:textId="77777777" w:rsidTr="00DF7C64">
        <w:tc>
          <w:tcPr>
            <w:tcW w:w="1644" w:type="dxa"/>
            <w:vMerge/>
          </w:tcPr>
          <w:p w14:paraId="0AC8E9CC" w14:textId="77777777" w:rsidR="00EA7F41" w:rsidRPr="00EA7F41" w:rsidRDefault="00EA7F41" w:rsidP="00EA7F41">
            <w:pPr>
              <w:spacing w:before="80" w:after="60"/>
              <w:rPr>
                <w:rFonts w:ascii="Arial" w:hAnsi="Arial"/>
                <w:b/>
                <w:color w:val="DA372E"/>
              </w:rPr>
            </w:pPr>
          </w:p>
        </w:tc>
        <w:tc>
          <w:tcPr>
            <w:tcW w:w="4820" w:type="dxa"/>
          </w:tcPr>
          <w:p w14:paraId="58BDEFD5" w14:textId="77777777" w:rsidR="00EA7F41" w:rsidRPr="00EA7F41" w:rsidRDefault="00EA7F41" w:rsidP="00EA7F41">
            <w:pPr>
              <w:spacing w:before="80" w:after="60"/>
              <w:rPr>
                <w:rFonts w:ascii="Arial" w:hAnsi="Arial"/>
              </w:rPr>
            </w:pPr>
            <w:r w:rsidRPr="00EA7F41">
              <w:rPr>
                <w:rFonts w:ascii="Arial" w:hAnsi="Arial"/>
              </w:rPr>
              <w:t>Collaborate with MDU PHL to determine if a new case is sporadic or suggests local transmission</w:t>
            </w:r>
          </w:p>
        </w:tc>
        <w:tc>
          <w:tcPr>
            <w:tcW w:w="2835" w:type="dxa"/>
          </w:tcPr>
          <w:p w14:paraId="09A6909E" w14:textId="77777777" w:rsidR="00EA7F41" w:rsidRPr="00EA7F41" w:rsidRDefault="00EA7F41" w:rsidP="00EA7F41">
            <w:pPr>
              <w:spacing w:before="80" w:after="60"/>
              <w:rPr>
                <w:rFonts w:ascii="Arial" w:hAnsi="Arial"/>
              </w:rPr>
            </w:pPr>
            <w:r w:rsidRPr="00EA7F41">
              <w:rPr>
                <w:rFonts w:ascii="Arial" w:hAnsi="Arial"/>
              </w:rPr>
              <w:t>Each time a case is reported</w:t>
            </w:r>
          </w:p>
        </w:tc>
      </w:tr>
      <w:tr w:rsidR="00EA7F41" w:rsidRPr="00EA7F41" w14:paraId="1A940E3D" w14:textId="77777777" w:rsidTr="00DF7C64">
        <w:tc>
          <w:tcPr>
            <w:tcW w:w="1644" w:type="dxa"/>
            <w:vMerge/>
          </w:tcPr>
          <w:p w14:paraId="58DEFD01" w14:textId="77777777" w:rsidR="00EA7F41" w:rsidRPr="00EA7F41" w:rsidRDefault="00EA7F41" w:rsidP="00EA7F41">
            <w:pPr>
              <w:spacing w:before="80" w:after="60"/>
              <w:rPr>
                <w:rFonts w:ascii="Arial" w:hAnsi="Arial"/>
                <w:b/>
                <w:color w:val="DA372E"/>
              </w:rPr>
            </w:pPr>
          </w:p>
        </w:tc>
        <w:tc>
          <w:tcPr>
            <w:tcW w:w="4820" w:type="dxa"/>
          </w:tcPr>
          <w:p w14:paraId="7D9CF32A" w14:textId="77777777" w:rsidR="00EA7F41" w:rsidRPr="00EA7F41" w:rsidRDefault="00EA7F41" w:rsidP="00EA7F41">
            <w:pPr>
              <w:spacing w:before="80" w:after="60"/>
              <w:rPr>
                <w:rFonts w:ascii="Arial" w:hAnsi="Arial"/>
              </w:rPr>
            </w:pPr>
            <w:r w:rsidRPr="00EA7F41">
              <w:rPr>
                <w:rFonts w:ascii="Arial" w:hAnsi="Arial"/>
              </w:rPr>
              <w:t>Audit health service infection prevention and control responses</w:t>
            </w:r>
          </w:p>
        </w:tc>
        <w:tc>
          <w:tcPr>
            <w:tcW w:w="2835" w:type="dxa"/>
          </w:tcPr>
          <w:p w14:paraId="0929905E" w14:textId="77777777" w:rsidR="00EA7F41" w:rsidRPr="00EA7F41" w:rsidRDefault="00EA7F41" w:rsidP="00EA7F41">
            <w:pPr>
              <w:spacing w:before="80" w:after="60"/>
              <w:rPr>
                <w:rFonts w:ascii="Arial" w:hAnsi="Arial"/>
              </w:rPr>
            </w:pPr>
            <w:r w:rsidRPr="00EA7F41">
              <w:rPr>
                <w:rFonts w:ascii="Arial" w:hAnsi="Arial"/>
              </w:rPr>
              <w:t>As directed by VCIMT</w:t>
            </w:r>
          </w:p>
        </w:tc>
      </w:tr>
      <w:tr w:rsidR="00EA7F41" w:rsidRPr="00EA7F41" w14:paraId="7E0CBA3B" w14:textId="77777777" w:rsidTr="00DF7C64">
        <w:tc>
          <w:tcPr>
            <w:tcW w:w="1644" w:type="dxa"/>
          </w:tcPr>
          <w:p w14:paraId="3CF2F474" w14:textId="77777777" w:rsidR="00EA7F41" w:rsidRPr="00EA7F41" w:rsidRDefault="00EA7F41" w:rsidP="00EA7F41">
            <w:pPr>
              <w:spacing w:before="80" w:after="60"/>
              <w:rPr>
                <w:rFonts w:ascii="Arial" w:hAnsi="Arial"/>
                <w:b/>
                <w:color w:val="004EA8"/>
              </w:rPr>
            </w:pPr>
            <w:r w:rsidRPr="00EA7F41">
              <w:rPr>
                <w:rFonts w:ascii="Arial" w:hAnsi="Arial"/>
                <w:b/>
                <w:color w:val="004EA8"/>
              </w:rPr>
              <w:t>Department of Health and Human Services</w:t>
            </w:r>
          </w:p>
        </w:tc>
        <w:tc>
          <w:tcPr>
            <w:tcW w:w="4820" w:type="dxa"/>
          </w:tcPr>
          <w:p w14:paraId="4F98EC1E" w14:textId="087A5C29" w:rsidR="00EA7F41" w:rsidRPr="00EA7F41" w:rsidRDefault="00014610" w:rsidP="00EA7F41">
            <w:pPr>
              <w:spacing w:before="80" w:after="60"/>
              <w:rPr>
                <w:rFonts w:ascii="Arial" w:hAnsi="Arial"/>
              </w:rPr>
            </w:pPr>
            <w:r>
              <w:rPr>
                <w:rFonts w:ascii="Arial" w:hAnsi="Arial"/>
              </w:rPr>
              <w:t>Coordinate</w:t>
            </w:r>
            <w:r w:rsidR="00EA7F41" w:rsidRPr="00EA7F41">
              <w:rPr>
                <w:rFonts w:ascii="Arial" w:hAnsi="Arial"/>
              </w:rPr>
              <w:t xml:space="preserve"> Victorian CPE Incident Management Team and the Victorian CPE Surveillance and Response Unit</w:t>
            </w:r>
          </w:p>
        </w:tc>
        <w:tc>
          <w:tcPr>
            <w:tcW w:w="2835" w:type="dxa"/>
          </w:tcPr>
          <w:p w14:paraId="38A71CE8" w14:textId="77777777" w:rsidR="00EA7F41" w:rsidRPr="00EA7F41" w:rsidRDefault="00EA7F41" w:rsidP="00EA7F41">
            <w:pPr>
              <w:spacing w:before="80" w:after="60"/>
              <w:rPr>
                <w:rFonts w:ascii="Arial" w:hAnsi="Arial"/>
              </w:rPr>
            </w:pPr>
            <w:r w:rsidRPr="00EA7F41">
              <w:rPr>
                <w:rFonts w:ascii="Arial" w:hAnsi="Arial"/>
              </w:rPr>
              <w:t>As required</w:t>
            </w:r>
          </w:p>
        </w:tc>
      </w:tr>
    </w:tbl>
    <w:p w14:paraId="4951745A" w14:textId="77777777" w:rsidR="00203AC6" w:rsidRPr="00203AC6" w:rsidRDefault="00203AC6" w:rsidP="00203AC6"/>
    <w:p w14:paraId="03EBD558" w14:textId="6C9D12B2" w:rsidR="00203AC6" w:rsidRDefault="004625E4" w:rsidP="00B953FA">
      <w:pPr>
        <w:pStyle w:val="Heading2"/>
      </w:pPr>
      <w:bookmarkStart w:id="66" w:name="_Appendix_B:_Example"/>
      <w:bookmarkStart w:id="67" w:name="_Appendix_B:_Environmental"/>
      <w:bookmarkEnd w:id="66"/>
      <w:bookmarkEnd w:id="67"/>
      <w:r>
        <w:br w:type="page"/>
      </w:r>
    </w:p>
    <w:p w14:paraId="5C117B26" w14:textId="35269CAC" w:rsidR="00C477F7" w:rsidRDefault="000E3C49" w:rsidP="00B953FA">
      <w:pPr>
        <w:pStyle w:val="Heading2"/>
        <w:rPr>
          <w:rFonts w:eastAsia="Times"/>
          <w:lang w:val="en-GB"/>
        </w:rPr>
      </w:pPr>
      <w:bookmarkStart w:id="68" w:name="_Toc504999937"/>
      <w:r>
        <w:rPr>
          <w:rFonts w:eastAsia="Times"/>
          <w:lang w:val="en-GB"/>
        </w:rPr>
        <w:lastRenderedPageBreak/>
        <w:t xml:space="preserve">Appendix </w:t>
      </w:r>
      <w:r w:rsidR="0074229D">
        <w:rPr>
          <w:rFonts w:eastAsia="Times"/>
          <w:lang w:val="en-GB"/>
        </w:rPr>
        <w:t>B</w:t>
      </w:r>
      <w:r w:rsidR="00B953FA">
        <w:rPr>
          <w:rFonts w:eastAsia="Times"/>
          <w:lang w:val="en-GB"/>
        </w:rPr>
        <w:t>: Hyperlinks and web addresses</w:t>
      </w:r>
      <w:bookmarkEnd w:id="68"/>
    </w:p>
    <w:tbl>
      <w:tblPr>
        <w:tblStyle w:val="TableGrid"/>
        <w:tblW w:w="0" w:type="auto"/>
        <w:tblBorders>
          <w:top w:val="single" w:sz="4" w:space="0" w:color="004EA8"/>
          <w:left w:val="single" w:sz="4" w:space="0" w:color="004EA8"/>
          <w:bottom w:val="single" w:sz="4" w:space="0" w:color="004EA8"/>
          <w:right w:val="single" w:sz="4" w:space="0" w:color="004EA8"/>
          <w:insideH w:val="single" w:sz="4" w:space="0" w:color="004EA8"/>
          <w:insideV w:val="single" w:sz="4" w:space="0" w:color="004EA8"/>
        </w:tblBorders>
        <w:tblLayout w:type="fixed"/>
        <w:tblLook w:val="04A0" w:firstRow="1" w:lastRow="0" w:firstColumn="1" w:lastColumn="0" w:noHBand="0" w:noVBand="1"/>
      </w:tblPr>
      <w:tblGrid>
        <w:gridCol w:w="3288"/>
        <w:gridCol w:w="6009"/>
      </w:tblGrid>
      <w:tr w:rsidR="00C51F5D" w14:paraId="0476D536" w14:textId="77777777" w:rsidTr="002708ED">
        <w:trPr>
          <w:tblHeader/>
        </w:trPr>
        <w:tc>
          <w:tcPr>
            <w:tcW w:w="3288" w:type="dxa"/>
          </w:tcPr>
          <w:p w14:paraId="25AE52BC" w14:textId="77777777" w:rsidR="00C51F5D" w:rsidRDefault="00C34E67" w:rsidP="00324659">
            <w:pPr>
              <w:pStyle w:val="DHHStablecolhead"/>
              <w:rPr>
                <w:lang w:val="en-GB"/>
              </w:rPr>
            </w:pPr>
            <w:r>
              <w:rPr>
                <w:lang w:val="en-GB"/>
              </w:rPr>
              <w:t xml:space="preserve">Reference </w:t>
            </w:r>
            <w:r w:rsidRPr="00324659">
              <w:t>d</w:t>
            </w:r>
            <w:r w:rsidR="00C51F5D" w:rsidRPr="00324659">
              <w:t>ocument</w:t>
            </w:r>
            <w:r w:rsidR="0009035E">
              <w:rPr>
                <w:lang w:val="en-GB"/>
              </w:rPr>
              <w:t>/web page</w:t>
            </w:r>
          </w:p>
        </w:tc>
        <w:tc>
          <w:tcPr>
            <w:tcW w:w="6009" w:type="dxa"/>
          </w:tcPr>
          <w:p w14:paraId="2BA8C413" w14:textId="77777777" w:rsidR="00C51F5D" w:rsidRDefault="00C51F5D" w:rsidP="00C51F5D">
            <w:pPr>
              <w:pStyle w:val="DHHStablecolhead"/>
              <w:rPr>
                <w:lang w:val="en-GB"/>
              </w:rPr>
            </w:pPr>
            <w:r>
              <w:rPr>
                <w:lang w:val="en-GB"/>
              </w:rPr>
              <w:t>Web address</w:t>
            </w:r>
          </w:p>
        </w:tc>
      </w:tr>
      <w:tr w:rsidR="00C34E67" w14:paraId="639CDDDD" w14:textId="77777777" w:rsidTr="002708ED">
        <w:tc>
          <w:tcPr>
            <w:tcW w:w="3288" w:type="dxa"/>
          </w:tcPr>
          <w:p w14:paraId="5DDE36F5" w14:textId="77777777" w:rsidR="00C34E67" w:rsidRDefault="00C34E67" w:rsidP="000F535F">
            <w:pPr>
              <w:pStyle w:val="DHHSbody"/>
              <w:rPr>
                <w:lang w:val="en-GB"/>
              </w:rPr>
            </w:pPr>
            <w:r>
              <w:rPr>
                <w:lang w:val="en-GB"/>
              </w:rPr>
              <w:t>Australian Commission on Safety and Quality in Health Care</w:t>
            </w:r>
          </w:p>
        </w:tc>
        <w:tc>
          <w:tcPr>
            <w:tcW w:w="6009" w:type="dxa"/>
          </w:tcPr>
          <w:p w14:paraId="30EF33A4" w14:textId="6AD7F163" w:rsidR="00C34E67" w:rsidRDefault="00F504C6" w:rsidP="000F535F">
            <w:pPr>
              <w:pStyle w:val="DHHSbody"/>
              <w:rPr>
                <w:lang w:val="en-GB"/>
              </w:rPr>
            </w:pPr>
            <w:hyperlink r:id="rId53" w:history="1">
              <w:r w:rsidR="00A43CC1" w:rsidRPr="0007133E">
                <w:rPr>
                  <w:rStyle w:val="Hyperlink"/>
                  <w:lang w:val="en-GB"/>
                </w:rPr>
                <w:t>www.safetyandquality.gov.au/</w:t>
              </w:r>
            </w:hyperlink>
          </w:p>
        </w:tc>
      </w:tr>
      <w:tr w:rsidR="00C34E67" w14:paraId="7EA84CA7" w14:textId="77777777" w:rsidTr="002708ED">
        <w:tc>
          <w:tcPr>
            <w:tcW w:w="3288" w:type="dxa"/>
          </w:tcPr>
          <w:p w14:paraId="13F84579" w14:textId="77777777" w:rsidR="00C34E67" w:rsidRDefault="00C34E67" w:rsidP="00B953FA">
            <w:pPr>
              <w:pStyle w:val="DHHSbody"/>
              <w:rPr>
                <w:lang w:val="en-GB"/>
              </w:rPr>
            </w:pPr>
            <w:r>
              <w:rPr>
                <w:lang w:val="en-GB"/>
              </w:rPr>
              <w:t>Australian Guidelines for the Prevention and Control of Infection in Healthcare, National Health and Medical Research Council</w:t>
            </w:r>
          </w:p>
        </w:tc>
        <w:tc>
          <w:tcPr>
            <w:tcW w:w="6009" w:type="dxa"/>
          </w:tcPr>
          <w:p w14:paraId="368DF2CC" w14:textId="731E4207" w:rsidR="00C34E67" w:rsidRDefault="00F504C6" w:rsidP="00B953FA">
            <w:pPr>
              <w:pStyle w:val="DHHSbody"/>
              <w:rPr>
                <w:lang w:val="en-GB"/>
              </w:rPr>
            </w:pPr>
            <w:hyperlink r:id="rId54" w:history="1">
              <w:r w:rsidR="00906C49" w:rsidRPr="0007133E">
                <w:rPr>
                  <w:rStyle w:val="Hyperlink"/>
                  <w:lang w:val="en-GB"/>
                </w:rPr>
                <w:t>www.nhmrc.gov.au/guidelines-publications/cd33</w:t>
              </w:r>
            </w:hyperlink>
          </w:p>
        </w:tc>
      </w:tr>
      <w:tr w:rsidR="00C34E67" w14:paraId="74F4A7F1" w14:textId="77777777" w:rsidTr="002708ED">
        <w:tc>
          <w:tcPr>
            <w:tcW w:w="3288" w:type="dxa"/>
          </w:tcPr>
          <w:p w14:paraId="1991ACFD" w14:textId="215988DE" w:rsidR="00C34E67" w:rsidRDefault="00C34E67" w:rsidP="00B953FA">
            <w:pPr>
              <w:pStyle w:val="DHHSbody"/>
              <w:rPr>
                <w:lang w:val="en-GB"/>
              </w:rPr>
            </w:pPr>
            <w:r>
              <w:rPr>
                <w:lang w:val="en-GB"/>
              </w:rPr>
              <w:t>National Safety and Quality H</w:t>
            </w:r>
            <w:r w:rsidR="00793486">
              <w:rPr>
                <w:lang w:val="en-GB"/>
              </w:rPr>
              <w:t>ealth Service (NSQHS) Standards</w:t>
            </w:r>
          </w:p>
        </w:tc>
        <w:tc>
          <w:tcPr>
            <w:tcW w:w="6009" w:type="dxa"/>
          </w:tcPr>
          <w:p w14:paraId="04A62561" w14:textId="18D65F99" w:rsidR="00C34E67" w:rsidRDefault="00F504C6" w:rsidP="00B953FA">
            <w:pPr>
              <w:pStyle w:val="DHHSbody"/>
              <w:rPr>
                <w:lang w:val="en-GB"/>
              </w:rPr>
            </w:pPr>
            <w:hyperlink r:id="rId55" w:history="1">
              <w:r w:rsidR="00906C49" w:rsidRPr="0007133E">
                <w:rPr>
                  <w:rStyle w:val="Hyperlink"/>
                  <w:lang w:val="en-GB"/>
                </w:rPr>
                <w:t>www.safetyandquality.gov.au/publications/national-safety-and-quality-health-service-standards/</w:t>
              </w:r>
            </w:hyperlink>
          </w:p>
        </w:tc>
      </w:tr>
      <w:tr w:rsidR="00C34E67" w14:paraId="0A8F5870" w14:textId="77777777" w:rsidTr="002708ED">
        <w:tc>
          <w:tcPr>
            <w:tcW w:w="3288" w:type="dxa"/>
          </w:tcPr>
          <w:p w14:paraId="68DBC11C" w14:textId="173C4973" w:rsidR="00C34E67" w:rsidRDefault="00793486" w:rsidP="0009035E">
            <w:pPr>
              <w:pStyle w:val="DHHSbody"/>
              <w:rPr>
                <w:lang w:val="en-GB"/>
              </w:rPr>
            </w:pPr>
            <w:proofErr w:type="spellStart"/>
            <w:r>
              <w:rPr>
                <w:lang w:val="en-GB"/>
              </w:rPr>
              <w:t>health.vic</w:t>
            </w:r>
            <w:proofErr w:type="spellEnd"/>
            <w:r>
              <w:rPr>
                <w:lang w:val="en-GB"/>
              </w:rPr>
              <w:t xml:space="preserve"> website</w:t>
            </w:r>
          </w:p>
        </w:tc>
        <w:tc>
          <w:tcPr>
            <w:tcW w:w="6009" w:type="dxa"/>
          </w:tcPr>
          <w:p w14:paraId="518C330D" w14:textId="6659A9DD" w:rsidR="00C34E67" w:rsidRDefault="00F504C6" w:rsidP="0009035E">
            <w:pPr>
              <w:pStyle w:val="DHHSbody"/>
              <w:rPr>
                <w:lang w:val="en-GB"/>
              </w:rPr>
            </w:pPr>
            <w:hyperlink r:id="rId56" w:history="1">
              <w:r w:rsidR="00C34E67" w:rsidRPr="00BC4D93">
                <w:rPr>
                  <w:rStyle w:val="Hyperlink"/>
                  <w:lang w:val="en-GB"/>
                </w:rPr>
                <w:t>www2.health.vic.gov.au/</w:t>
              </w:r>
            </w:hyperlink>
          </w:p>
        </w:tc>
      </w:tr>
      <w:tr w:rsidR="00C34E67" w14:paraId="7A52BA97" w14:textId="77777777" w:rsidTr="002708ED">
        <w:tc>
          <w:tcPr>
            <w:tcW w:w="3288" w:type="dxa"/>
          </w:tcPr>
          <w:p w14:paraId="38406494" w14:textId="0935A763" w:rsidR="00C34E67" w:rsidRDefault="00C34E67" w:rsidP="000F535F">
            <w:pPr>
              <w:pStyle w:val="DHHSbody"/>
              <w:rPr>
                <w:lang w:val="en-GB"/>
              </w:rPr>
            </w:pPr>
            <w:r>
              <w:rPr>
                <w:lang w:val="en-GB"/>
              </w:rPr>
              <w:t>Infection Control in Endo</w:t>
            </w:r>
            <w:r w:rsidR="009C1937">
              <w:rPr>
                <w:lang w:val="en-GB"/>
              </w:rPr>
              <w:t>scopy</w:t>
            </w:r>
            <w:r>
              <w:rPr>
                <w:lang w:val="en-GB"/>
              </w:rPr>
              <w:t>, Gastroenterological Society of Australia</w:t>
            </w:r>
          </w:p>
        </w:tc>
        <w:tc>
          <w:tcPr>
            <w:tcW w:w="6009" w:type="dxa"/>
          </w:tcPr>
          <w:p w14:paraId="195F5BD5" w14:textId="28A1E84D" w:rsidR="00C34E67" w:rsidRDefault="00F504C6" w:rsidP="000F535F">
            <w:pPr>
              <w:pStyle w:val="DHHSbody"/>
              <w:rPr>
                <w:lang w:val="en-GB"/>
              </w:rPr>
            </w:pPr>
            <w:hyperlink r:id="rId57" w:history="1">
              <w:r w:rsidR="00906C49" w:rsidRPr="0007133E">
                <w:rPr>
                  <w:rStyle w:val="Hyperlink"/>
                  <w:lang w:val="en-GB"/>
                </w:rPr>
                <w:t>www.gesa.org.au/resources/clinical-guidelines-and-updates/endoscopy-infection-control/</w:t>
              </w:r>
            </w:hyperlink>
          </w:p>
        </w:tc>
      </w:tr>
      <w:tr w:rsidR="00C34E67" w14:paraId="11CBFB5A" w14:textId="77777777" w:rsidTr="002708ED">
        <w:tc>
          <w:tcPr>
            <w:tcW w:w="3288" w:type="dxa"/>
          </w:tcPr>
          <w:p w14:paraId="52CD263F" w14:textId="77777777" w:rsidR="00C34E67" w:rsidRDefault="00C34E67" w:rsidP="00B953FA">
            <w:pPr>
              <w:pStyle w:val="DHHSbody"/>
              <w:rPr>
                <w:lang w:val="en-GB"/>
              </w:rPr>
            </w:pPr>
            <w:r>
              <w:rPr>
                <w:lang w:val="en-GB"/>
              </w:rPr>
              <w:t>Microbiological Diagnostic Unit Public Health Laboratory (MDU PHL) website</w:t>
            </w:r>
          </w:p>
        </w:tc>
        <w:tc>
          <w:tcPr>
            <w:tcW w:w="6009" w:type="dxa"/>
          </w:tcPr>
          <w:p w14:paraId="23410E3D" w14:textId="6025E3D2" w:rsidR="00C34E67" w:rsidRDefault="00F504C6" w:rsidP="00B953FA">
            <w:pPr>
              <w:pStyle w:val="DHHSbody"/>
              <w:rPr>
                <w:lang w:val="en-GB"/>
              </w:rPr>
            </w:pPr>
            <w:hyperlink r:id="rId58" w:history="1">
              <w:r w:rsidR="00A43CC1" w:rsidRPr="00A43CC1">
                <w:rPr>
                  <w:rStyle w:val="Hyperlink"/>
                </w:rPr>
                <w:t>biomedicalsciences.unimelb.edu.au/departments/microbiology-Immunology/research/services/microbiological-diagnostic-unit-public-health-laboratory</w:t>
              </w:r>
            </w:hyperlink>
          </w:p>
        </w:tc>
      </w:tr>
      <w:tr w:rsidR="00C34E67" w14:paraId="5DB68CE3" w14:textId="77777777" w:rsidTr="002708ED">
        <w:tc>
          <w:tcPr>
            <w:tcW w:w="3288" w:type="dxa"/>
          </w:tcPr>
          <w:p w14:paraId="59766038" w14:textId="77777777" w:rsidR="00C34E67" w:rsidRDefault="00C34E67" w:rsidP="00B953FA">
            <w:pPr>
              <w:pStyle w:val="DHHSbody"/>
              <w:rPr>
                <w:lang w:val="en-GB"/>
              </w:rPr>
            </w:pPr>
            <w:r>
              <w:rPr>
                <w:lang w:val="en-GB"/>
              </w:rPr>
              <w:t>Patient-centred risk management strategy for multi-resistant organisms, Victorian Department of Health</w:t>
            </w:r>
          </w:p>
        </w:tc>
        <w:tc>
          <w:tcPr>
            <w:tcW w:w="6009" w:type="dxa"/>
          </w:tcPr>
          <w:p w14:paraId="2D562AD9" w14:textId="02325650" w:rsidR="00C34E67" w:rsidRDefault="00F504C6" w:rsidP="00B953FA">
            <w:pPr>
              <w:pStyle w:val="DHHSbody"/>
              <w:rPr>
                <w:lang w:val="en-GB"/>
              </w:rPr>
            </w:pPr>
            <w:hyperlink r:id="rId59" w:history="1">
              <w:r w:rsidR="00C34E67" w:rsidRPr="00BC4D93">
                <w:rPr>
                  <w:rStyle w:val="Hyperlink"/>
                  <w:lang w:val="en-GB"/>
                </w:rPr>
                <w:t>www2.health.vic.gov.au/public-health/infectious-diseases/infection-control-guidelines/patient-centered-management-multi-resistant</w:t>
              </w:r>
            </w:hyperlink>
          </w:p>
        </w:tc>
      </w:tr>
      <w:tr w:rsidR="003F250F" w14:paraId="6F56096D" w14:textId="77777777" w:rsidTr="002708ED">
        <w:tc>
          <w:tcPr>
            <w:tcW w:w="3288" w:type="dxa"/>
          </w:tcPr>
          <w:p w14:paraId="3F47DA4C" w14:textId="77777777" w:rsidR="003F250F" w:rsidRPr="007D2C0A" w:rsidRDefault="003F250F" w:rsidP="000F535F">
            <w:pPr>
              <w:pStyle w:val="DHHSbody"/>
              <w:rPr>
                <w:lang w:val="en-GB"/>
              </w:rPr>
            </w:pPr>
            <w:r w:rsidRPr="007D2C0A">
              <w:rPr>
                <w:lang w:val="en-GB"/>
              </w:rPr>
              <w:t>Victorian CPE forms, templates and resources</w:t>
            </w:r>
          </w:p>
        </w:tc>
        <w:tc>
          <w:tcPr>
            <w:tcW w:w="6009" w:type="dxa"/>
          </w:tcPr>
          <w:p w14:paraId="428E7CC9" w14:textId="3539B71B" w:rsidR="003F250F" w:rsidRDefault="00F504C6" w:rsidP="000F535F">
            <w:pPr>
              <w:pStyle w:val="DHHSbody"/>
              <w:rPr>
                <w:lang w:val="en-GB"/>
              </w:rPr>
            </w:pPr>
            <w:hyperlink r:id="rId60" w:history="1">
              <w:r w:rsidR="007D2C0A" w:rsidRPr="002E352E">
                <w:rPr>
                  <w:rStyle w:val="Hyperlink"/>
                </w:rPr>
                <w:t>www2.health.vic.gov.au/infection-control</w:t>
              </w:r>
            </w:hyperlink>
          </w:p>
        </w:tc>
      </w:tr>
      <w:tr w:rsidR="003F250F" w14:paraId="512D3023" w14:textId="77777777" w:rsidTr="002708ED">
        <w:tc>
          <w:tcPr>
            <w:tcW w:w="3288" w:type="dxa"/>
          </w:tcPr>
          <w:p w14:paraId="52B495B4" w14:textId="77777777" w:rsidR="003F250F" w:rsidRPr="007D2C0A" w:rsidRDefault="003F250F" w:rsidP="000F535F">
            <w:pPr>
              <w:pStyle w:val="DHHSbody"/>
              <w:rPr>
                <w:lang w:val="en-GB"/>
              </w:rPr>
            </w:pPr>
            <w:r w:rsidRPr="007D2C0A">
              <w:rPr>
                <w:lang w:val="en-GB"/>
              </w:rPr>
              <w:t xml:space="preserve">Victorian Guideline on carbapenemase-producing </w:t>
            </w:r>
            <w:r w:rsidRPr="007D2C0A">
              <w:rPr>
                <w:i/>
                <w:lang w:val="en-GB"/>
              </w:rPr>
              <w:t>Enterobacteriaceae</w:t>
            </w:r>
            <w:r w:rsidRPr="007D2C0A">
              <w:rPr>
                <w:lang w:val="en-GB"/>
              </w:rPr>
              <w:t xml:space="preserve"> for long-term residential care facilities</w:t>
            </w:r>
          </w:p>
        </w:tc>
        <w:tc>
          <w:tcPr>
            <w:tcW w:w="6009" w:type="dxa"/>
          </w:tcPr>
          <w:p w14:paraId="74E00503" w14:textId="50F72B01" w:rsidR="003F250F" w:rsidRDefault="00F504C6" w:rsidP="000F535F">
            <w:pPr>
              <w:pStyle w:val="DHHSbody"/>
              <w:rPr>
                <w:lang w:val="en-GB"/>
              </w:rPr>
            </w:pPr>
            <w:hyperlink r:id="rId61" w:history="1">
              <w:r w:rsidR="007D2C0A" w:rsidRPr="002E352E">
                <w:rPr>
                  <w:rStyle w:val="Hyperlink"/>
                </w:rPr>
                <w:t>www2.health.vic.gov.au/infection-control</w:t>
              </w:r>
            </w:hyperlink>
          </w:p>
        </w:tc>
      </w:tr>
      <w:tr w:rsidR="007C7CEA" w14:paraId="16EC2E06" w14:textId="77777777" w:rsidTr="002708ED">
        <w:tc>
          <w:tcPr>
            <w:tcW w:w="3288" w:type="dxa"/>
          </w:tcPr>
          <w:p w14:paraId="3D6BA5F3" w14:textId="227B7632" w:rsidR="007C7CEA" w:rsidRPr="007C7CEA" w:rsidRDefault="007C7CEA" w:rsidP="00B953FA">
            <w:pPr>
              <w:pStyle w:val="DHHSbody"/>
              <w:rPr>
                <w:lang w:val="en-GB"/>
              </w:rPr>
            </w:pPr>
            <w:r w:rsidRPr="007C7CEA">
              <w:rPr>
                <w:rFonts w:cs="Arial"/>
              </w:rPr>
              <w:t xml:space="preserve">Victorian guideline on environmental sampling for </w:t>
            </w:r>
            <w:r w:rsidRPr="007D2C0A">
              <w:rPr>
                <w:lang w:val="en-GB"/>
              </w:rPr>
              <w:t xml:space="preserve">carbapenemase-producing </w:t>
            </w:r>
            <w:r w:rsidRPr="007D2C0A">
              <w:rPr>
                <w:i/>
                <w:lang w:val="en-GB"/>
              </w:rPr>
              <w:t>Enterobacteriaceae</w:t>
            </w:r>
          </w:p>
        </w:tc>
        <w:tc>
          <w:tcPr>
            <w:tcW w:w="6009" w:type="dxa"/>
          </w:tcPr>
          <w:p w14:paraId="65CA24A1" w14:textId="6D4A5BCE" w:rsidR="007C7CEA" w:rsidRDefault="00F504C6" w:rsidP="00B953FA">
            <w:pPr>
              <w:pStyle w:val="DHHSbody"/>
            </w:pPr>
            <w:hyperlink r:id="rId62" w:history="1">
              <w:r w:rsidR="007C7CEA" w:rsidRPr="002E352E">
                <w:rPr>
                  <w:rStyle w:val="Hyperlink"/>
                </w:rPr>
                <w:t>www2.health.vic.gov.au/infection-control</w:t>
              </w:r>
            </w:hyperlink>
          </w:p>
        </w:tc>
      </w:tr>
      <w:tr w:rsidR="003F250F" w14:paraId="7C97B64C" w14:textId="77777777" w:rsidTr="002708ED">
        <w:tc>
          <w:tcPr>
            <w:tcW w:w="3288" w:type="dxa"/>
          </w:tcPr>
          <w:p w14:paraId="4D9C85DB" w14:textId="77777777" w:rsidR="003F250F" w:rsidRDefault="003F250F" w:rsidP="00B953FA">
            <w:pPr>
              <w:pStyle w:val="DHHSbody"/>
              <w:rPr>
                <w:lang w:val="en-GB"/>
              </w:rPr>
            </w:pPr>
            <w:r>
              <w:rPr>
                <w:lang w:val="en-GB"/>
              </w:rPr>
              <w:t>Victorian Healthcare Associated Infection Surveillance System (VICNISS) website</w:t>
            </w:r>
          </w:p>
        </w:tc>
        <w:tc>
          <w:tcPr>
            <w:tcW w:w="6009" w:type="dxa"/>
          </w:tcPr>
          <w:p w14:paraId="08C805EB" w14:textId="660B7745" w:rsidR="003F250F" w:rsidRDefault="00F504C6" w:rsidP="00B953FA">
            <w:pPr>
              <w:pStyle w:val="DHHSbody"/>
              <w:rPr>
                <w:lang w:val="en-GB"/>
              </w:rPr>
            </w:pPr>
            <w:hyperlink r:id="rId63" w:history="1">
              <w:r w:rsidR="00906C49" w:rsidRPr="0007133E">
                <w:rPr>
                  <w:rStyle w:val="Hyperlink"/>
                  <w:lang w:val="en-GB"/>
                </w:rPr>
                <w:t>www.vicniss.org.au/</w:t>
              </w:r>
            </w:hyperlink>
            <w:r w:rsidR="003F250F">
              <w:rPr>
                <w:lang w:val="en-GB"/>
              </w:rPr>
              <w:t xml:space="preserve"> </w:t>
            </w:r>
          </w:p>
        </w:tc>
      </w:tr>
    </w:tbl>
    <w:p w14:paraId="63398F12" w14:textId="77777777" w:rsidR="00203AC6" w:rsidRPr="00203AC6" w:rsidRDefault="00203AC6" w:rsidP="002A24BB">
      <w:pPr>
        <w:pStyle w:val="DHHSbody"/>
      </w:pPr>
    </w:p>
    <w:sectPr w:rsidR="00203AC6" w:rsidRPr="00203AC6" w:rsidSect="00BA5E47">
      <w:headerReference w:type="even" r:id="rId64"/>
      <w:headerReference w:type="default" r:id="rId65"/>
      <w:footerReference w:type="even" r:id="rId66"/>
      <w:footerReference w:type="default" r:id="rId67"/>
      <w:headerReference w:type="first" r:id="rId68"/>
      <w:footerReference w:type="first" r:id="rId69"/>
      <w:pgSz w:w="11906" w:h="16838"/>
      <w:pgMar w:top="1701" w:right="1304" w:bottom="1134" w:left="1304" w:header="454" w:footer="510" w:gutter="0"/>
      <w:cols w:space="720"/>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BFC156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0B89E5F" w14:textId="77777777" w:rsidR="0024127F" w:rsidRDefault="0024127F">
      <w:r>
        <w:separator/>
      </w:r>
    </w:p>
  </w:endnote>
  <w:endnote w:type="continuationSeparator" w:id="0">
    <w:p w14:paraId="79F48D2C" w14:textId="77777777" w:rsidR="0024127F" w:rsidRDefault="002412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Lucida Grande">
    <w:altName w:val="Times New Roman"/>
    <w:charset w:val="00"/>
    <w:family w:val="auto"/>
    <w:pitch w:val="variable"/>
    <w:sig w:usb0="00000000" w:usb1="5000A1FF" w:usb2="00000000" w:usb3="00000000" w:csb0="000001B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E44A9E" w14:textId="77777777" w:rsidR="0024127F" w:rsidRDefault="0024127F">
    <w:pPr>
      <w:pStyle w:val="Footer"/>
    </w:pPr>
    <w:r>
      <w:t xml:space="preserve">Victorian guideline on carbapenemase-producing </w:t>
    </w:r>
    <w:r w:rsidRPr="00126B54">
      <w:rPr>
        <w:i/>
      </w:rPr>
      <w:t>Enterobacteriaceae</w:t>
    </w:r>
    <w:r>
      <w:t xml:space="preserve"> for health services</w:t>
    </w: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36551C" w14:textId="77777777" w:rsidR="0024127F" w:rsidRDefault="0024127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413CDF" w14:textId="468AF7F1" w:rsidR="0024127F" w:rsidRPr="00B2176A" w:rsidRDefault="0024127F" w:rsidP="00B2176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7E78FE" w14:textId="6FEEC503" w:rsidR="0024127F" w:rsidRPr="00914AE8" w:rsidRDefault="0024127F" w:rsidP="00914AE8">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BA2C54" w14:textId="108023D3" w:rsidR="0024127F" w:rsidRPr="008114D1" w:rsidRDefault="0024127F" w:rsidP="00E969B1">
    <w:pPr>
      <w:pStyle w:val="DHHSfooter"/>
    </w:pPr>
    <w:r w:rsidRPr="00EF1923">
      <w:rPr>
        <w:b/>
        <w:color w:val="004EA8"/>
      </w:rPr>
      <w:t xml:space="preserve">Page </w:t>
    </w:r>
    <w:r w:rsidRPr="00EF1923">
      <w:rPr>
        <w:b/>
        <w:color w:val="004EA8"/>
      </w:rPr>
      <w:fldChar w:fldCharType="begin"/>
    </w:r>
    <w:r w:rsidRPr="00EF1923">
      <w:rPr>
        <w:b/>
        <w:color w:val="004EA8"/>
      </w:rPr>
      <w:instrText xml:space="preserve"> PAGE </w:instrText>
    </w:r>
    <w:r w:rsidRPr="00EF1923">
      <w:rPr>
        <w:b/>
        <w:color w:val="004EA8"/>
      </w:rPr>
      <w:fldChar w:fldCharType="separate"/>
    </w:r>
    <w:r w:rsidR="00F504C6">
      <w:rPr>
        <w:b/>
        <w:noProof/>
        <w:color w:val="004EA8"/>
      </w:rPr>
      <w:t>40</w:t>
    </w:r>
    <w:r w:rsidRPr="00EF1923">
      <w:rPr>
        <w:b/>
        <w:color w:val="004EA8"/>
      </w:rPr>
      <w:fldChar w:fldCharType="end"/>
    </w:r>
    <w:r>
      <w:tab/>
    </w:r>
    <w:r w:rsidRPr="00EF1923">
      <w:rPr>
        <w:color w:val="53565A"/>
      </w:rPr>
      <w:t xml:space="preserve">Victorian guideline on </w:t>
    </w:r>
    <w:r w:rsidRPr="00EF1923">
      <w:rPr>
        <w:rFonts w:eastAsia="Times"/>
        <w:color w:val="53565A"/>
        <w:lang w:val="en-GB"/>
      </w:rPr>
      <w:t xml:space="preserve">carbapenemase-producing </w:t>
    </w:r>
    <w:r w:rsidRPr="00EF1923">
      <w:rPr>
        <w:rFonts w:eastAsia="Times"/>
        <w:i/>
        <w:color w:val="53565A"/>
        <w:lang w:val="en-GB"/>
      </w:rPr>
      <w:t>Enterobacteriaceae</w:t>
    </w:r>
    <w:r w:rsidRPr="00EF1923">
      <w:rPr>
        <w:rFonts w:eastAsia="Times"/>
        <w:color w:val="53565A"/>
        <w:lang w:val="en-GB"/>
      </w:rPr>
      <w:t xml:space="preserve"> </w:t>
    </w:r>
    <w:r w:rsidRPr="00EF1923">
      <w:rPr>
        <w:color w:val="53565A"/>
      </w:rPr>
      <w:t>for health services V2.1</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9AC57A" w14:textId="5ABD087D" w:rsidR="0024127F" w:rsidRPr="0031753A" w:rsidRDefault="0024127F" w:rsidP="00E969B1">
    <w:pPr>
      <w:pStyle w:val="DHHSfooter"/>
    </w:pPr>
    <w:r w:rsidRPr="00EF1923">
      <w:rPr>
        <w:color w:val="53565A"/>
      </w:rPr>
      <w:t xml:space="preserve">Victorian guideline on </w:t>
    </w:r>
    <w:r w:rsidRPr="00EF1923">
      <w:rPr>
        <w:rFonts w:eastAsia="Times"/>
        <w:color w:val="53565A"/>
        <w:lang w:val="en-GB"/>
      </w:rPr>
      <w:t xml:space="preserve">carbapenemase-producing </w:t>
    </w:r>
    <w:r w:rsidRPr="00EF1923">
      <w:rPr>
        <w:rFonts w:eastAsia="Times"/>
        <w:i/>
        <w:color w:val="53565A"/>
        <w:lang w:val="en-GB"/>
      </w:rPr>
      <w:t>Enterobacteriaceae</w:t>
    </w:r>
    <w:r w:rsidRPr="00EF1923">
      <w:rPr>
        <w:rFonts w:eastAsia="Times"/>
        <w:color w:val="53565A"/>
        <w:lang w:val="en-GB"/>
      </w:rPr>
      <w:t xml:space="preserve"> </w:t>
    </w:r>
    <w:r w:rsidRPr="00EF1923">
      <w:rPr>
        <w:color w:val="53565A"/>
      </w:rPr>
      <w:t>for health services V2.1</w:t>
    </w:r>
    <w:r w:rsidRPr="0031753A">
      <w:tab/>
    </w:r>
    <w:r w:rsidRPr="00EF1923">
      <w:rPr>
        <w:b/>
        <w:color w:val="004EA8"/>
      </w:rPr>
      <w:t xml:space="preserve">Page </w:t>
    </w:r>
    <w:r w:rsidRPr="00EF1923">
      <w:rPr>
        <w:b/>
        <w:color w:val="004EA8"/>
      </w:rPr>
      <w:fldChar w:fldCharType="begin"/>
    </w:r>
    <w:r w:rsidRPr="00EF1923">
      <w:rPr>
        <w:b/>
        <w:color w:val="004EA8"/>
      </w:rPr>
      <w:instrText xml:space="preserve"> PAGE </w:instrText>
    </w:r>
    <w:r w:rsidRPr="00EF1923">
      <w:rPr>
        <w:b/>
        <w:color w:val="004EA8"/>
      </w:rPr>
      <w:fldChar w:fldCharType="separate"/>
    </w:r>
    <w:r w:rsidR="00F504C6">
      <w:rPr>
        <w:b/>
        <w:noProof/>
        <w:color w:val="004EA8"/>
      </w:rPr>
      <w:t>39</w:t>
    </w:r>
    <w:r w:rsidRPr="00EF1923">
      <w:rPr>
        <w:b/>
        <w:color w:val="004E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15B306" w14:textId="77777777" w:rsidR="0024127F" w:rsidRPr="001A7E04" w:rsidRDefault="0024127F" w:rsidP="00AC0C3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3899D0" w14:textId="77777777" w:rsidR="0024127F" w:rsidRDefault="0024127F">
      <w:r>
        <w:separator/>
      </w:r>
    </w:p>
  </w:footnote>
  <w:footnote w:type="continuationSeparator" w:id="0">
    <w:p w14:paraId="0261B7F0" w14:textId="77777777" w:rsidR="0024127F" w:rsidRDefault="002412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0C1FF2" w14:textId="280502DD" w:rsidR="0024127F" w:rsidRPr="0069374A" w:rsidRDefault="0024127F" w:rsidP="00E969B1">
    <w:pPr>
      <w:pStyle w:val="DHHS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6B0799" w14:textId="634BB246" w:rsidR="0024127F" w:rsidRDefault="0024127F" w:rsidP="00E969B1">
    <w:pPr>
      <w:pStyle w:val="DHHS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453666" w14:textId="645EE85C" w:rsidR="0024127F" w:rsidRDefault="0024127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721D42"/>
    <w:multiLevelType w:val="hybridMultilevel"/>
    <w:tmpl w:val="965A6202"/>
    <w:lvl w:ilvl="0" w:tplc="0C09000F">
      <w:start w:val="1"/>
      <w:numFmt w:val="decimal"/>
      <w:lvlText w:val="%1."/>
      <w:lvlJc w:val="left"/>
      <w:pPr>
        <w:ind w:left="360" w:hanging="360"/>
      </w:pPr>
      <w:rPr>
        <w:rFonts w:hint="default"/>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
    <w:nsid w:val="11E3520C"/>
    <w:multiLevelType w:val="hybridMultilevel"/>
    <w:tmpl w:val="B0DC8F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147A4939"/>
    <w:multiLevelType w:val="hybridMultilevel"/>
    <w:tmpl w:val="B8529E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16421BA9"/>
    <w:multiLevelType w:val="hybridMultilevel"/>
    <w:tmpl w:val="9830E066"/>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
    <w:nsid w:val="17234F6F"/>
    <w:multiLevelType w:val="hybridMultilevel"/>
    <w:tmpl w:val="607862D2"/>
    <w:lvl w:ilvl="0" w:tplc="82B84B14">
      <w:start w:val="1"/>
      <w:numFmt w:val="decimal"/>
      <w:lvlText w:val="%1."/>
      <w:lvlJc w:val="left"/>
      <w:pPr>
        <w:ind w:left="360" w:hanging="360"/>
      </w:pPr>
      <w:rPr>
        <w:rFonts w:ascii="Arial" w:eastAsia="Times" w:hAnsi="Arial" w:cs="Times New Roman"/>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
    <w:nsid w:val="189C3E07"/>
    <w:multiLevelType w:val="hybridMultilevel"/>
    <w:tmpl w:val="4454BD3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nsid w:val="18FB7826"/>
    <w:multiLevelType w:val="hybridMultilevel"/>
    <w:tmpl w:val="2996A60C"/>
    <w:lvl w:ilvl="0" w:tplc="0C090001">
      <w:start w:val="1"/>
      <w:numFmt w:val="bullet"/>
      <w:lvlText w:val=""/>
      <w:lvlJc w:val="left"/>
      <w:pPr>
        <w:ind w:left="778" w:hanging="360"/>
      </w:pPr>
      <w:rPr>
        <w:rFonts w:ascii="Symbol" w:hAnsi="Symbol" w:hint="default"/>
      </w:rPr>
    </w:lvl>
    <w:lvl w:ilvl="1" w:tplc="0C090003" w:tentative="1">
      <w:start w:val="1"/>
      <w:numFmt w:val="bullet"/>
      <w:lvlText w:val="o"/>
      <w:lvlJc w:val="left"/>
      <w:pPr>
        <w:ind w:left="1498" w:hanging="360"/>
      </w:pPr>
      <w:rPr>
        <w:rFonts w:ascii="Courier New" w:hAnsi="Courier New" w:cs="Courier New" w:hint="default"/>
      </w:rPr>
    </w:lvl>
    <w:lvl w:ilvl="2" w:tplc="0C090005" w:tentative="1">
      <w:start w:val="1"/>
      <w:numFmt w:val="bullet"/>
      <w:lvlText w:val=""/>
      <w:lvlJc w:val="left"/>
      <w:pPr>
        <w:ind w:left="2218" w:hanging="360"/>
      </w:pPr>
      <w:rPr>
        <w:rFonts w:ascii="Wingdings" w:hAnsi="Wingdings" w:hint="default"/>
      </w:rPr>
    </w:lvl>
    <w:lvl w:ilvl="3" w:tplc="0C090001" w:tentative="1">
      <w:start w:val="1"/>
      <w:numFmt w:val="bullet"/>
      <w:lvlText w:val=""/>
      <w:lvlJc w:val="left"/>
      <w:pPr>
        <w:ind w:left="2938" w:hanging="360"/>
      </w:pPr>
      <w:rPr>
        <w:rFonts w:ascii="Symbol" w:hAnsi="Symbol" w:hint="default"/>
      </w:rPr>
    </w:lvl>
    <w:lvl w:ilvl="4" w:tplc="0C090003" w:tentative="1">
      <w:start w:val="1"/>
      <w:numFmt w:val="bullet"/>
      <w:lvlText w:val="o"/>
      <w:lvlJc w:val="left"/>
      <w:pPr>
        <w:ind w:left="3658" w:hanging="360"/>
      </w:pPr>
      <w:rPr>
        <w:rFonts w:ascii="Courier New" w:hAnsi="Courier New" w:cs="Courier New" w:hint="default"/>
      </w:rPr>
    </w:lvl>
    <w:lvl w:ilvl="5" w:tplc="0C090005" w:tentative="1">
      <w:start w:val="1"/>
      <w:numFmt w:val="bullet"/>
      <w:lvlText w:val=""/>
      <w:lvlJc w:val="left"/>
      <w:pPr>
        <w:ind w:left="4378" w:hanging="360"/>
      </w:pPr>
      <w:rPr>
        <w:rFonts w:ascii="Wingdings" w:hAnsi="Wingdings" w:hint="default"/>
      </w:rPr>
    </w:lvl>
    <w:lvl w:ilvl="6" w:tplc="0C090001" w:tentative="1">
      <w:start w:val="1"/>
      <w:numFmt w:val="bullet"/>
      <w:lvlText w:val=""/>
      <w:lvlJc w:val="left"/>
      <w:pPr>
        <w:ind w:left="5098" w:hanging="360"/>
      </w:pPr>
      <w:rPr>
        <w:rFonts w:ascii="Symbol" w:hAnsi="Symbol" w:hint="default"/>
      </w:rPr>
    </w:lvl>
    <w:lvl w:ilvl="7" w:tplc="0C090003" w:tentative="1">
      <w:start w:val="1"/>
      <w:numFmt w:val="bullet"/>
      <w:lvlText w:val="o"/>
      <w:lvlJc w:val="left"/>
      <w:pPr>
        <w:ind w:left="5818" w:hanging="360"/>
      </w:pPr>
      <w:rPr>
        <w:rFonts w:ascii="Courier New" w:hAnsi="Courier New" w:cs="Courier New" w:hint="default"/>
      </w:rPr>
    </w:lvl>
    <w:lvl w:ilvl="8" w:tplc="0C090005" w:tentative="1">
      <w:start w:val="1"/>
      <w:numFmt w:val="bullet"/>
      <w:lvlText w:val=""/>
      <w:lvlJc w:val="left"/>
      <w:pPr>
        <w:ind w:left="6538" w:hanging="360"/>
      </w:pPr>
      <w:rPr>
        <w:rFonts w:ascii="Wingdings" w:hAnsi="Wingdings" w:hint="default"/>
      </w:rPr>
    </w:lvl>
  </w:abstractNum>
  <w:abstractNum w:abstractNumId="7">
    <w:nsid w:val="287B28E3"/>
    <w:multiLevelType w:val="hybridMultilevel"/>
    <w:tmpl w:val="918C48C4"/>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8">
    <w:nsid w:val="28D51B47"/>
    <w:multiLevelType w:val="multilevel"/>
    <w:tmpl w:val="4B4E7622"/>
    <w:numStyleLink w:val="ZZNumbers"/>
  </w:abstractNum>
  <w:abstractNum w:abstractNumId="9">
    <w:nsid w:val="2F5336AD"/>
    <w:multiLevelType w:val="hybridMultilevel"/>
    <w:tmpl w:val="82C67384"/>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
    <w:nsid w:val="317B7889"/>
    <w:multiLevelType w:val="hybridMultilevel"/>
    <w:tmpl w:val="D8B058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3291347D"/>
    <w:multiLevelType w:val="hybridMultilevel"/>
    <w:tmpl w:val="B4CC8E9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3B045642"/>
    <w:multiLevelType w:val="hybridMultilevel"/>
    <w:tmpl w:val="B97EBC62"/>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3C4303A5"/>
    <w:multiLevelType w:val="multilevel"/>
    <w:tmpl w:val="4B4E7622"/>
    <w:styleLink w:val="ZZ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4">
    <w:nsid w:val="3F013ABC"/>
    <w:multiLevelType w:val="hybridMultilevel"/>
    <w:tmpl w:val="153C2622"/>
    <w:lvl w:ilvl="0" w:tplc="0C090019">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5">
    <w:nsid w:val="4DE76B13"/>
    <w:multiLevelType w:val="hybridMultilevel"/>
    <w:tmpl w:val="F17EF8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4F4D7A29"/>
    <w:multiLevelType w:val="hybridMultilevel"/>
    <w:tmpl w:val="9790FE9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54BA1E5A"/>
    <w:multiLevelType w:val="multilevel"/>
    <w:tmpl w:val="82C2F15C"/>
    <w:styleLink w:val="ZZBullets"/>
    <w:lvl w:ilvl="0">
      <w:start w:val="1"/>
      <w:numFmt w:val="bullet"/>
      <w:pStyle w:val="DHHSbullet1"/>
      <w:lvlText w:val="•"/>
      <w:lvlJc w:val="left"/>
      <w:pPr>
        <w:ind w:left="284" w:hanging="284"/>
      </w:pPr>
      <w:rPr>
        <w:rFonts w:ascii="Calibri" w:hAnsi="Calibri" w:hint="default"/>
      </w:rPr>
    </w:lvl>
    <w:lvl w:ilvl="1">
      <w:start w:val="1"/>
      <w:numFmt w:val="bullet"/>
      <w:lvlRestart w:val="0"/>
      <w:pStyle w:val="DHHSbullet1lastline"/>
      <w:lvlText w:val="•"/>
      <w:lvlJc w:val="left"/>
      <w:pPr>
        <w:ind w:left="284" w:hanging="284"/>
      </w:pPr>
      <w:rPr>
        <w:rFonts w:ascii="Calibri" w:hAnsi="Calibri" w:hint="default"/>
      </w:rPr>
    </w:lvl>
    <w:lvl w:ilvl="2">
      <w:start w:val="1"/>
      <w:numFmt w:val="bullet"/>
      <w:lvlRestart w:val="0"/>
      <w:pStyle w:val="DHHSbullet2"/>
      <w:lvlText w:val="–"/>
      <w:lvlJc w:val="left"/>
      <w:pPr>
        <w:ind w:left="567" w:hanging="283"/>
      </w:pPr>
      <w:rPr>
        <w:rFonts w:ascii="Arial" w:hAnsi="Arial" w:hint="default"/>
      </w:rPr>
    </w:lvl>
    <w:lvl w:ilvl="3">
      <w:start w:val="1"/>
      <w:numFmt w:val="bullet"/>
      <w:lvlRestart w:val="0"/>
      <w:pStyle w:val="DHHSbullet2lastline"/>
      <w:lvlText w:val="–"/>
      <w:lvlJc w:val="left"/>
      <w:pPr>
        <w:ind w:left="567" w:hanging="283"/>
      </w:pPr>
      <w:rPr>
        <w:rFonts w:ascii="Arial" w:hAnsi="Arial" w:hint="default"/>
      </w:rPr>
    </w:lvl>
    <w:lvl w:ilvl="4">
      <w:start w:val="1"/>
      <w:numFmt w:val="bullet"/>
      <w:lvlRestart w:val="0"/>
      <w:pStyle w:val="DHHSbulletindent"/>
      <w:lvlText w:val="•"/>
      <w:lvlJc w:val="left"/>
      <w:pPr>
        <w:ind w:left="680" w:hanging="283"/>
      </w:pPr>
      <w:rPr>
        <w:rFonts w:ascii="Calibri" w:hAnsi="Calibri" w:hint="default"/>
      </w:rPr>
    </w:lvl>
    <w:lvl w:ilvl="5">
      <w:start w:val="1"/>
      <w:numFmt w:val="bullet"/>
      <w:lvlRestart w:val="0"/>
      <w:pStyle w:val="DHHSbulletindentlastline"/>
      <w:lvlText w:val="•"/>
      <w:lvlJc w:val="left"/>
      <w:pPr>
        <w:ind w:left="680" w:hanging="283"/>
      </w:pPr>
      <w:rPr>
        <w:rFonts w:ascii="Calibri" w:hAnsi="Calibri" w:hint="default"/>
      </w:rPr>
    </w:lvl>
    <w:lvl w:ilvl="6">
      <w:start w:val="1"/>
      <w:numFmt w:val="bullet"/>
      <w:lvlRestart w:val="0"/>
      <w:pStyle w:val="DHHStablebullet"/>
      <w:lvlText w:val="•"/>
      <w:lvlJc w:val="left"/>
      <w:pPr>
        <w:ind w:left="227" w:hanging="227"/>
      </w:pPr>
      <w:rPr>
        <w:rFonts w:ascii="Calibri" w:hAnsi="Calibri"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8">
    <w:nsid w:val="5A890E66"/>
    <w:multiLevelType w:val="hybridMultilevel"/>
    <w:tmpl w:val="31584314"/>
    <w:lvl w:ilvl="0" w:tplc="777A13FA">
      <w:start w:val="1"/>
      <w:numFmt w:val="decimal"/>
      <w:lvlText w:val="%1."/>
      <w:lvlJc w:val="left"/>
      <w:pPr>
        <w:ind w:left="360" w:hanging="360"/>
      </w:pPr>
      <w:rPr>
        <w:rFonts w:ascii="Arial" w:eastAsia="Times" w:hAnsi="Arial" w:cs="Times New Roman"/>
        <w:b w:val="0"/>
      </w:r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9">
    <w:nsid w:val="63DC429E"/>
    <w:multiLevelType w:val="hybridMultilevel"/>
    <w:tmpl w:val="CB4A88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6E782FA1"/>
    <w:multiLevelType w:val="hybridMultilevel"/>
    <w:tmpl w:val="FB80E7F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6EAD2D3F"/>
    <w:multiLevelType w:val="hybridMultilevel"/>
    <w:tmpl w:val="F3FEE3C8"/>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22">
    <w:nsid w:val="7A3D3AFC"/>
    <w:multiLevelType w:val="hybridMultilevel"/>
    <w:tmpl w:val="7F740EE6"/>
    <w:lvl w:ilvl="0" w:tplc="4B300028">
      <w:start w:val="1"/>
      <w:numFmt w:val="bullet"/>
      <w:lvlText w:val="•"/>
      <w:lvlJc w:val="left"/>
      <w:pPr>
        <w:ind w:left="284" w:hanging="284"/>
      </w:pPr>
      <w:rPr>
        <w:rFonts w:ascii="Times New Roman" w:hAnsi="Times New Roman" w:hint="default"/>
        <w:b w:val="0"/>
        <w:i w:val="0"/>
        <w:color w:val="auto"/>
        <w:sz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C3556BD"/>
    <w:multiLevelType w:val="hybridMultilevel"/>
    <w:tmpl w:val="1E923820"/>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num w:numId="1">
    <w:abstractNumId w:val="22"/>
  </w:num>
  <w:num w:numId="2">
    <w:abstractNumId w:val="17"/>
  </w:num>
  <w:num w:numId="3">
    <w:abstractNumId w:val="13"/>
  </w:num>
  <w:num w:numId="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1"/>
  </w:num>
  <w:num w:numId="16">
    <w:abstractNumId w:val="10"/>
  </w:num>
  <w:num w:numId="17">
    <w:abstractNumId w:val="5"/>
  </w:num>
  <w:num w:numId="18">
    <w:abstractNumId w:val="11"/>
  </w:num>
  <w:num w:numId="19">
    <w:abstractNumId w:val="9"/>
  </w:num>
  <w:num w:numId="20">
    <w:abstractNumId w:val="0"/>
  </w:num>
  <w:num w:numId="21">
    <w:abstractNumId w:val="4"/>
  </w:num>
  <w:num w:numId="22">
    <w:abstractNumId w:val="12"/>
  </w:num>
  <w:num w:numId="23">
    <w:abstractNumId w:val="19"/>
  </w:num>
  <w:num w:numId="24">
    <w:abstractNumId w:val="6"/>
  </w:num>
  <w:num w:numId="25">
    <w:abstractNumId w:val="2"/>
  </w:num>
  <w:num w:numId="26">
    <w:abstractNumId w:val="18"/>
  </w:num>
  <w:num w:numId="27">
    <w:abstractNumId w:val="3"/>
  </w:num>
  <w:num w:numId="28">
    <w:abstractNumId w:val="23"/>
  </w:num>
  <w:num w:numId="29">
    <w:abstractNumId w:val="20"/>
  </w:num>
  <w:num w:numId="30">
    <w:abstractNumId w:val="7"/>
  </w:num>
  <w:num w:numId="31">
    <w:abstractNumId w:val="16"/>
  </w:num>
  <w:num w:numId="32">
    <w:abstractNumId w:val="15"/>
  </w:num>
  <w:num w:numId="33">
    <w:abstractNumId w:val="14"/>
  </w:num>
  <w:num w:numId="34">
    <w:abstractNumId w:val="1"/>
  </w:num>
  <w:num w:numId="35">
    <w:abstractNumId w:val="17"/>
    <w:lvlOverride w:ilvl="0"/>
    <w:lvlOverride w:ilvl="1"/>
    <w:lvlOverride w:ilvl="2"/>
    <w:lvlOverride w:ilvl="3"/>
    <w:lvlOverride w:ilvl="4"/>
    <w:lvlOverride w:ilvl="5"/>
    <w:lvlOverride w:ilvl="6"/>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ion Easton">
    <w15:presenceInfo w15:providerId="None" w15:userId="Marion East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mirrorMargins/>
  <w:proofState w:spelling="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evenAndOddHeaders/>
  <w:drawingGridHorizontalSpacing w:val="181"/>
  <w:drawingGridVerticalSpacing w:val="181"/>
  <w:noPunctuationKerning/>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2B86"/>
    <w:rsid w:val="00002990"/>
    <w:rsid w:val="000048AC"/>
    <w:rsid w:val="00006943"/>
    <w:rsid w:val="00007FEA"/>
    <w:rsid w:val="00011EAE"/>
    <w:rsid w:val="00013A25"/>
    <w:rsid w:val="00014610"/>
    <w:rsid w:val="00014FC4"/>
    <w:rsid w:val="00017194"/>
    <w:rsid w:val="00020AAB"/>
    <w:rsid w:val="000223A4"/>
    <w:rsid w:val="00022E60"/>
    <w:rsid w:val="000237C6"/>
    <w:rsid w:val="00026430"/>
    <w:rsid w:val="00026C19"/>
    <w:rsid w:val="0002772A"/>
    <w:rsid w:val="00031263"/>
    <w:rsid w:val="00033FD1"/>
    <w:rsid w:val="000378EE"/>
    <w:rsid w:val="000430EF"/>
    <w:rsid w:val="000443E4"/>
    <w:rsid w:val="00047530"/>
    <w:rsid w:val="0005080D"/>
    <w:rsid w:val="00050CBA"/>
    <w:rsid w:val="0005360F"/>
    <w:rsid w:val="00054397"/>
    <w:rsid w:val="00060E93"/>
    <w:rsid w:val="00062A55"/>
    <w:rsid w:val="00064936"/>
    <w:rsid w:val="0006742F"/>
    <w:rsid w:val="000706F8"/>
    <w:rsid w:val="00071DFB"/>
    <w:rsid w:val="00072297"/>
    <w:rsid w:val="000734F8"/>
    <w:rsid w:val="000736B8"/>
    <w:rsid w:val="000817CB"/>
    <w:rsid w:val="000830DE"/>
    <w:rsid w:val="000873EF"/>
    <w:rsid w:val="00087EAB"/>
    <w:rsid w:val="0009035E"/>
    <w:rsid w:val="00090AF7"/>
    <w:rsid w:val="000B3792"/>
    <w:rsid w:val="000B3851"/>
    <w:rsid w:val="000B7127"/>
    <w:rsid w:val="000C6242"/>
    <w:rsid w:val="000C68DB"/>
    <w:rsid w:val="000D2C32"/>
    <w:rsid w:val="000D75F0"/>
    <w:rsid w:val="000E12B6"/>
    <w:rsid w:val="000E2C5F"/>
    <w:rsid w:val="000E3538"/>
    <w:rsid w:val="000E3C49"/>
    <w:rsid w:val="000E5919"/>
    <w:rsid w:val="000E6F72"/>
    <w:rsid w:val="000F0478"/>
    <w:rsid w:val="000F0A50"/>
    <w:rsid w:val="000F22DC"/>
    <w:rsid w:val="000F38AF"/>
    <w:rsid w:val="000F4850"/>
    <w:rsid w:val="000F535F"/>
    <w:rsid w:val="000F6232"/>
    <w:rsid w:val="000F6537"/>
    <w:rsid w:val="000F7B0B"/>
    <w:rsid w:val="00102E13"/>
    <w:rsid w:val="00103D5E"/>
    <w:rsid w:val="00104A57"/>
    <w:rsid w:val="00104EA7"/>
    <w:rsid w:val="00105FAD"/>
    <w:rsid w:val="00107B56"/>
    <w:rsid w:val="0011155B"/>
    <w:rsid w:val="00111A6A"/>
    <w:rsid w:val="00112192"/>
    <w:rsid w:val="001179F1"/>
    <w:rsid w:val="00121BF1"/>
    <w:rsid w:val="00126B54"/>
    <w:rsid w:val="00127A8B"/>
    <w:rsid w:val="00130F6B"/>
    <w:rsid w:val="00134BE5"/>
    <w:rsid w:val="00136A25"/>
    <w:rsid w:val="00140E61"/>
    <w:rsid w:val="001412D1"/>
    <w:rsid w:val="001423E3"/>
    <w:rsid w:val="0014346B"/>
    <w:rsid w:val="00143BA0"/>
    <w:rsid w:val="001475EA"/>
    <w:rsid w:val="001504F5"/>
    <w:rsid w:val="001517BD"/>
    <w:rsid w:val="00151856"/>
    <w:rsid w:val="0015191C"/>
    <w:rsid w:val="00151C88"/>
    <w:rsid w:val="00160200"/>
    <w:rsid w:val="00161BE9"/>
    <w:rsid w:val="00164CA3"/>
    <w:rsid w:val="00167EE3"/>
    <w:rsid w:val="0017248D"/>
    <w:rsid w:val="00173626"/>
    <w:rsid w:val="0017614A"/>
    <w:rsid w:val="001765E3"/>
    <w:rsid w:val="001817CD"/>
    <w:rsid w:val="0018235E"/>
    <w:rsid w:val="00185104"/>
    <w:rsid w:val="0018768C"/>
    <w:rsid w:val="00191621"/>
    <w:rsid w:val="00192BA0"/>
    <w:rsid w:val="00197303"/>
    <w:rsid w:val="001A0E96"/>
    <w:rsid w:val="001A17EA"/>
    <w:rsid w:val="001A1D17"/>
    <w:rsid w:val="001A22AA"/>
    <w:rsid w:val="001A2851"/>
    <w:rsid w:val="001A75C9"/>
    <w:rsid w:val="001A7A18"/>
    <w:rsid w:val="001B0C01"/>
    <w:rsid w:val="001B1565"/>
    <w:rsid w:val="001B166D"/>
    <w:rsid w:val="001B28B5"/>
    <w:rsid w:val="001B2975"/>
    <w:rsid w:val="001B2E59"/>
    <w:rsid w:val="001B78D1"/>
    <w:rsid w:val="001C122D"/>
    <w:rsid w:val="001C2062"/>
    <w:rsid w:val="001C554D"/>
    <w:rsid w:val="001D013E"/>
    <w:rsid w:val="001D172E"/>
    <w:rsid w:val="001D2602"/>
    <w:rsid w:val="001D2A82"/>
    <w:rsid w:val="001D569B"/>
    <w:rsid w:val="001D6DAA"/>
    <w:rsid w:val="001E0EA3"/>
    <w:rsid w:val="001E1516"/>
    <w:rsid w:val="001E1696"/>
    <w:rsid w:val="001E4579"/>
    <w:rsid w:val="001E4995"/>
    <w:rsid w:val="001E7A42"/>
    <w:rsid w:val="001F05D6"/>
    <w:rsid w:val="001F09DC"/>
    <w:rsid w:val="001F30E1"/>
    <w:rsid w:val="001F3B16"/>
    <w:rsid w:val="001F43E6"/>
    <w:rsid w:val="001F44A3"/>
    <w:rsid w:val="00203AC6"/>
    <w:rsid w:val="00203C3D"/>
    <w:rsid w:val="002054C8"/>
    <w:rsid w:val="00211EE5"/>
    <w:rsid w:val="00212B86"/>
    <w:rsid w:val="00213772"/>
    <w:rsid w:val="00220749"/>
    <w:rsid w:val="00222AF6"/>
    <w:rsid w:val="00222C6B"/>
    <w:rsid w:val="0022422C"/>
    <w:rsid w:val="002245D5"/>
    <w:rsid w:val="00224BBD"/>
    <w:rsid w:val="0022724E"/>
    <w:rsid w:val="00230666"/>
    <w:rsid w:val="00231153"/>
    <w:rsid w:val="0023252E"/>
    <w:rsid w:val="002345D1"/>
    <w:rsid w:val="00235DF2"/>
    <w:rsid w:val="00236EA8"/>
    <w:rsid w:val="002372E5"/>
    <w:rsid w:val="00240371"/>
    <w:rsid w:val="0024123A"/>
    <w:rsid w:val="0024127F"/>
    <w:rsid w:val="00241C31"/>
    <w:rsid w:val="00242992"/>
    <w:rsid w:val="0024431E"/>
    <w:rsid w:val="00245A88"/>
    <w:rsid w:val="00246F78"/>
    <w:rsid w:val="0024775A"/>
    <w:rsid w:val="0025579E"/>
    <w:rsid w:val="002611A1"/>
    <w:rsid w:val="002679D5"/>
    <w:rsid w:val="00270675"/>
    <w:rsid w:val="002708ED"/>
    <w:rsid w:val="00271272"/>
    <w:rsid w:val="002714FD"/>
    <w:rsid w:val="00273300"/>
    <w:rsid w:val="00275F94"/>
    <w:rsid w:val="0027690A"/>
    <w:rsid w:val="00281695"/>
    <w:rsid w:val="00281B9C"/>
    <w:rsid w:val="00284C9B"/>
    <w:rsid w:val="002855BF"/>
    <w:rsid w:val="00285E31"/>
    <w:rsid w:val="002923FF"/>
    <w:rsid w:val="002935CB"/>
    <w:rsid w:val="00295612"/>
    <w:rsid w:val="002A141B"/>
    <w:rsid w:val="002A24BB"/>
    <w:rsid w:val="002A26B6"/>
    <w:rsid w:val="002A2FD4"/>
    <w:rsid w:val="002A4597"/>
    <w:rsid w:val="002A6A4E"/>
    <w:rsid w:val="002B0D08"/>
    <w:rsid w:val="002B5A85"/>
    <w:rsid w:val="002B63A7"/>
    <w:rsid w:val="002C5543"/>
    <w:rsid w:val="002C7F3C"/>
    <w:rsid w:val="002C7FFD"/>
    <w:rsid w:val="002D0F7F"/>
    <w:rsid w:val="002D605D"/>
    <w:rsid w:val="002E0198"/>
    <w:rsid w:val="002E1D7C"/>
    <w:rsid w:val="002E2194"/>
    <w:rsid w:val="002F449B"/>
    <w:rsid w:val="002F4AF6"/>
    <w:rsid w:val="002F4D86"/>
    <w:rsid w:val="002F5D69"/>
    <w:rsid w:val="002F7C77"/>
    <w:rsid w:val="00300CB3"/>
    <w:rsid w:val="0030261B"/>
    <w:rsid w:val="0030394B"/>
    <w:rsid w:val="003051DA"/>
    <w:rsid w:val="003072C6"/>
    <w:rsid w:val="00310851"/>
    <w:rsid w:val="003109FD"/>
    <w:rsid w:val="00310D8E"/>
    <w:rsid w:val="00315BBD"/>
    <w:rsid w:val="00316CFC"/>
    <w:rsid w:val="0031753A"/>
    <w:rsid w:val="00320293"/>
    <w:rsid w:val="0032171F"/>
    <w:rsid w:val="00322CC2"/>
    <w:rsid w:val="00324659"/>
    <w:rsid w:val="003251EC"/>
    <w:rsid w:val="003271DC"/>
    <w:rsid w:val="0033495D"/>
    <w:rsid w:val="00334B54"/>
    <w:rsid w:val="0033739E"/>
    <w:rsid w:val="00343733"/>
    <w:rsid w:val="00346229"/>
    <w:rsid w:val="00346626"/>
    <w:rsid w:val="003467D7"/>
    <w:rsid w:val="00350E85"/>
    <w:rsid w:val="00352290"/>
    <w:rsid w:val="0035233C"/>
    <w:rsid w:val="00355456"/>
    <w:rsid w:val="00355886"/>
    <w:rsid w:val="00355D3F"/>
    <w:rsid w:val="00356814"/>
    <w:rsid w:val="00362FBF"/>
    <w:rsid w:val="00365DAD"/>
    <w:rsid w:val="0038019F"/>
    <w:rsid w:val="00382071"/>
    <w:rsid w:val="003827BE"/>
    <w:rsid w:val="003835C6"/>
    <w:rsid w:val="00384720"/>
    <w:rsid w:val="0038598E"/>
    <w:rsid w:val="003917BD"/>
    <w:rsid w:val="00391C2D"/>
    <w:rsid w:val="00393161"/>
    <w:rsid w:val="003933F7"/>
    <w:rsid w:val="003A18B7"/>
    <w:rsid w:val="003A2F25"/>
    <w:rsid w:val="003B2807"/>
    <w:rsid w:val="003B4992"/>
    <w:rsid w:val="003B55D4"/>
    <w:rsid w:val="003B5C3F"/>
    <w:rsid w:val="003B5DE9"/>
    <w:rsid w:val="003B6C55"/>
    <w:rsid w:val="003C2BFB"/>
    <w:rsid w:val="003C68F2"/>
    <w:rsid w:val="003D01CE"/>
    <w:rsid w:val="003D1D9E"/>
    <w:rsid w:val="003D433E"/>
    <w:rsid w:val="003D53DE"/>
    <w:rsid w:val="003D58B8"/>
    <w:rsid w:val="003D5CFB"/>
    <w:rsid w:val="003E2636"/>
    <w:rsid w:val="003E2E12"/>
    <w:rsid w:val="003E3075"/>
    <w:rsid w:val="003F0FDE"/>
    <w:rsid w:val="003F250F"/>
    <w:rsid w:val="003F39CE"/>
    <w:rsid w:val="003F6FF9"/>
    <w:rsid w:val="003F7EE0"/>
    <w:rsid w:val="00401108"/>
    <w:rsid w:val="00402927"/>
    <w:rsid w:val="00403E18"/>
    <w:rsid w:val="00405EA3"/>
    <w:rsid w:val="00406F19"/>
    <w:rsid w:val="00407993"/>
    <w:rsid w:val="00411833"/>
    <w:rsid w:val="00412640"/>
    <w:rsid w:val="00412F64"/>
    <w:rsid w:val="00417BEB"/>
    <w:rsid w:val="00422766"/>
    <w:rsid w:val="00423FA8"/>
    <w:rsid w:val="00424E8C"/>
    <w:rsid w:val="00425187"/>
    <w:rsid w:val="00427C1D"/>
    <w:rsid w:val="004324FF"/>
    <w:rsid w:val="00432A55"/>
    <w:rsid w:val="0044260A"/>
    <w:rsid w:val="0044401F"/>
    <w:rsid w:val="00444D82"/>
    <w:rsid w:val="00446F28"/>
    <w:rsid w:val="00455506"/>
    <w:rsid w:val="00455FD8"/>
    <w:rsid w:val="004564C6"/>
    <w:rsid w:val="004610CC"/>
    <w:rsid w:val="004625E4"/>
    <w:rsid w:val="00462FAD"/>
    <w:rsid w:val="00465464"/>
    <w:rsid w:val="004654D1"/>
    <w:rsid w:val="00465E87"/>
    <w:rsid w:val="004759A4"/>
    <w:rsid w:val="0047786A"/>
    <w:rsid w:val="00477A65"/>
    <w:rsid w:val="0048120F"/>
    <w:rsid w:val="00482DB3"/>
    <w:rsid w:val="004832BA"/>
    <w:rsid w:val="004855CC"/>
    <w:rsid w:val="00490598"/>
    <w:rsid w:val="00495C16"/>
    <w:rsid w:val="00497EC8"/>
    <w:rsid w:val="004A0236"/>
    <w:rsid w:val="004A369A"/>
    <w:rsid w:val="004A3B3E"/>
    <w:rsid w:val="004A3B57"/>
    <w:rsid w:val="004B3190"/>
    <w:rsid w:val="004B3C9E"/>
    <w:rsid w:val="004B3DDE"/>
    <w:rsid w:val="004B3F5B"/>
    <w:rsid w:val="004B48B5"/>
    <w:rsid w:val="004C1503"/>
    <w:rsid w:val="004C2D87"/>
    <w:rsid w:val="004C5777"/>
    <w:rsid w:val="004D0173"/>
    <w:rsid w:val="004D0F50"/>
    <w:rsid w:val="004D1056"/>
    <w:rsid w:val="004E1EDE"/>
    <w:rsid w:val="004E21E2"/>
    <w:rsid w:val="004E293F"/>
    <w:rsid w:val="004E3180"/>
    <w:rsid w:val="004E380D"/>
    <w:rsid w:val="004E7712"/>
    <w:rsid w:val="004E7922"/>
    <w:rsid w:val="004F0DFC"/>
    <w:rsid w:val="004F3441"/>
    <w:rsid w:val="004F3A98"/>
    <w:rsid w:val="004F41B2"/>
    <w:rsid w:val="004F4AFC"/>
    <w:rsid w:val="004F52A5"/>
    <w:rsid w:val="004F6DAF"/>
    <w:rsid w:val="00500C8C"/>
    <w:rsid w:val="00501375"/>
    <w:rsid w:val="00501D3B"/>
    <w:rsid w:val="005022C9"/>
    <w:rsid w:val="00507201"/>
    <w:rsid w:val="0050779D"/>
    <w:rsid w:val="005118AA"/>
    <w:rsid w:val="005118CA"/>
    <w:rsid w:val="005139EA"/>
    <w:rsid w:val="00520BBB"/>
    <w:rsid w:val="00525456"/>
    <w:rsid w:val="00530517"/>
    <w:rsid w:val="00532236"/>
    <w:rsid w:val="00537A1F"/>
    <w:rsid w:val="00541DFE"/>
    <w:rsid w:val="00543E6C"/>
    <w:rsid w:val="00544184"/>
    <w:rsid w:val="005470DB"/>
    <w:rsid w:val="00551085"/>
    <w:rsid w:val="005552FD"/>
    <w:rsid w:val="005600E5"/>
    <w:rsid w:val="00562FB0"/>
    <w:rsid w:val="00564689"/>
    <w:rsid w:val="00564E8F"/>
    <w:rsid w:val="005669B8"/>
    <w:rsid w:val="005728A4"/>
    <w:rsid w:val="00573E1E"/>
    <w:rsid w:val="0057569A"/>
    <w:rsid w:val="005763FC"/>
    <w:rsid w:val="00576EB4"/>
    <w:rsid w:val="00577B30"/>
    <w:rsid w:val="005822C3"/>
    <w:rsid w:val="00582768"/>
    <w:rsid w:val="00583461"/>
    <w:rsid w:val="005856A4"/>
    <w:rsid w:val="00590730"/>
    <w:rsid w:val="00591A42"/>
    <w:rsid w:val="00596FA5"/>
    <w:rsid w:val="00597061"/>
    <w:rsid w:val="005A2886"/>
    <w:rsid w:val="005A2F2F"/>
    <w:rsid w:val="005A3051"/>
    <w:rsid w:val="005A53FE"/>
    <w:rsid w:val="005B5C46"/>
    <w:rsid w:val="005B7D22"/>
    <w:rsid w:val="005C029E"/>
    <w:rsid w:val="005C3A2D"/>
    <w:rsid w:val="005D102E"/>
    <w:rsid w:val="005D14EA"/>
    <w:rsid w:val="005D3EEE"/>
    <w:rsid w:val="005E085D"/>
    <w:rsid w:val="005E2FC3"/>
    <w:rsid w:val="005E3FA7"/>
    <w:rsid w:val="005E7963"/>
    <w:rsid w:val="005F09A2"/>
    <w:rsid w:val="005F218C"/>
    <w:rsid w:val="005F26BC"/>
    <w:rsid w:val="005F4523"/>
    <w:rsid w:val="005F62AD"/>
    <w:rsid w:val="0060101A"/>
    <w:rsid w:val="00601D4D"/>
    <w:rsid w:val="006021B4"/>
    <w:rsid w:val="006044ED"/>
    <w:rsid w:val="00604E3F"/>
    <w:rsid w:val="00605157"/>
    <w:rsid w:val="00605B5B"/>
    <w:rsid w:val="006062D8"/>
    <w:rsid w:val="00606827"/>
    <w:rsid w:val="00620262"/>
    <w:rsid w:val="00621B4C"/>
    <w:rsid w:val="00622061"/>
    <w:rsid w:val="0062372D"/>
    <w:rsid w:val="00623CBF"/>
    <w:rsid w:val="00625AE8"/>
    <w:rsid w:val="00627C52"/>
    <w:rsid w:val="00627FA9"/>
    <w:rsid w:val="00630937"/>
    <w:rsid w:val="0063445A"/>
    <w:rsid w:val="00635E11"/>
    <w:rsid w:val="00636934"/>
    <w:rsid w:val="00646951"/>
    <w:rsid w:val="00653B84"/>
    <w:rsid w:val="00653E0D"/>
    <w:rsid w:val="006566B3"/>
    <w:rsid w:val="006661A0"/>
    <w:rsid w:val="00666B9D"/>
    <w:rsid w:val="006775B5"/>
    <w:rsid w:val="006865C8"/>
    <w:rsid w:val="00686B48"/>
    <w:rsid w:val="00687038"/>
    <w:rsid w:val="00687045"/>
    <w:rsid w:val="0068714E"/>
    <w:rsid w:val="006907CD"/>
    <w:rsid w:val="006929F7"/>
    <w:rsid w:val="0069374A"/>
    <w:rsid w:val="00694AB8"/>
    <w:rsid w:val="00695EF7"/>
    <w:rsid w:val="0069699D"/>
    <w:rsid w:val="006A092F"/>
    <w:rsid w:val="006A0A50"/>
    <w:rsid w:val="006A2DB5"/>
    <w:rsid w:val="006A3B94"/>
    <w:rsid w:val="006A55B0"/>
    <w:rsid w:val="006B2C51"/>
    <w:rsid w:val="006B47B4"/>
    <w:rsid w:val="006B6361"/>
    <w:rsid w:val="006B6734"/>
    <w:rsid w:val="006C4094"/>
    <w:rsid w:val="006D360C"/>
    <w:rsid w:val="006D5AC9"/>
    <w:rsid w:val="006D5B98"/>
    <w:rsid w:val="006D5CE5"/>
    <w:rsid w:val="006D66ED"/>
    <w:rsid w:val="006D7F44"/>
    <w:rsid w:val="006E4B7E"/>
    <w:rsid w:val="006E786B"/>
    <w:rsid w:val="006F1B6A"/>
    <w:rsid w:val="006F4D2F"/>
    <w:rsid w:val="007002B1"/>
    <w:rsid w:val="00704EB7"/>
    <w:rsid w:val="0070567A"/>
    <w:rsid w:val="00705742"/>
    <w:rsid w:val="007104FE"/>
    <w:rsid w:val="00711B0C"/>
    <w:rsid w:val="007121A2"/>
    <w:rsid w:val="00713981"/>
    <w:rsid w:val="00714EDF"/>
    <w:rsid w:val="007176D6"/>
    <w:rsid w:val="00720099"/>
    <w:rsid w:val="00720314"/>
    <w:rsid w:val="0072513B"/>
    <w:rsid w:val="00725F5F"/>
    <w:rsid w:val="00727D54"/>
    <w:rsid w:val="00731A6C"/>
    <w:rsid w:val="007344C5"/>
    <w:rsid w:val="00734959"/>
    <w:rsid w:val="00735137"/>
    <w:rsid w:val="0073520D"/>
    <w:rsid w:val="0074229D"/>
    <w:rsid w:val="00752D0F"/>
    <w:rsid w:val="0076067A"/>
    <w:rsid w:val="00763647"/>
    <w:rsid w:val="0076385D"/>
    <w:rsid w:val="007642EE"/>
    <w:rsid w:val="00765C41"/>
    <w:rsid w:val="007706FB"/>
    <w:rsid w:val="0077709A"/>
    <w:rsid w:val="00777C6C"/>
    <w:rsid w:val="00780226"/>
    <w:rsid w:val="00781AB4"/>
    <w:rsid w:val="00781E9E"/>
    <w:rsid w:val="00787847"/>
    <w:rsid w:val="007912A6"/>
    <w:rsid w:val="007923B7"/>
    <w:rsid w:val="00792616"/>
    <w:rsid w:val="007926BB"/>
    <w:rsid w:val="0079344C"/>
    <w:rsid w:val="00793486"/>
    <w:rsid w:val="00795F26"/>
    <w:rsid w:val="007968AE"/>
    <w:rsid w:val="007A0283"/>
    <w:rsid w:val="007A7E31"/>
    <w:rsid w:val="007B3269"/>
    <w:rsid w:val="007B759A"/>
    <w:rsid w:val="007C02C7"/>
    <w:rsid w:val="007C21EE"/>
    <w:rsid w:val="007C4B5F"/>
    <w:rsid w:val="007C5328"/>
    <w:rsid w:val="007C58F1"/>
    <w:rsid w:val="007C657A"/>
    <w:rsid w:val="007C7CEA"/>
    <w:rsid w:val="007D2C0A"/>
    <w:rsid w:val="007D3A2E"/>
    <w:rsid w:val="007D6652"/>
    <w:rsid w:val="007E1888"/>
    <w:rsid w:val="007E343D"/>
    <w:rsid w:val="007F4383"/>
    <w:rsid w:val="007F4D8A"/>
    <w:rsid w:val="00800FAA"/>
    <w:rsid w:val="00801601"/>
    <w:rsid w:val="00810991"/>
    <w:rsid w:val="00813333"/>
    <w:rsid w:val="00814A9B"/>
    <w:rsid w:val="00814F66"/>
    <w:rsid w:val="008172FB"/>
    <w:rsid w:val="00817C9E"/>
    <w:rsid w:val="008205AF"/>
    <w:rsid w:val="008225E5"/>
    <w:rsid w:val="00826170"/>
    <w:rsid w:val="00831053"/>
    <w:rsid w:val="008314D2"/>
    <w:rsid w:val="0083254D"/>
    <w:rsid w:val="00836249"/>
    <w:rsid w:val="0083683E"/>
    <w:rsid w:val="00836F00"/>
    <w:rsid w:val="00846192"/>
    <w:rsid w:val="00850806"/>
    <w:rsid w:val="008545EA"/>
    <w:rsid w:val="00855E72"/>
    <w:rsid w:val="00856A1B"/>
    <w:rsid w:val="008621C3"/>
    <w:rsid w:val="00865486"/>
    <w:rsid w:val="00876275"/>
    <w:rsid w:val="00882B99"/>
    <w:rsid w:val="00886121"/>
    <w:rsid w:val="00896E31"/>
    <w:rsid w:val="008A0A11"/>
    <w:rsid w:val="008A28A6"/>
    <w:rsid w:val="008A295B"/>
    <w:rsid w:val="008A3F6B"/>
    <w:rsid w:val="008A55FB"/>
    <w:rsid w:val="008A5737"/>
    <w:rsid w:val="008A6604"/>
    <w:rsid w:val="008B09AF"/>
    <w:rsid w:val="008B2661"/>
    <w:rsid w:val="008B2A99"/>
    <w:rsid w:val="008B3CBD"/>
    <w:rsid w:val="008B5482"/>
    <w:rsid w:val="008C11F4"/>
    <w:rsid w:val="008C127F"/>
    <w:rsid w:val="008C2BEC"/>
    <w:rsid w:val="008C6523"/>
    <w:rsid w:val="008C6D0E"/>
    <w:rsid w:val="008C7C3C"/>
    <w:rsid w:val="008D09D2"/>
    <w:rsid w:val="008D1420"/>
    <w:rsid w:val="008D39C5"/>
    <w:rsid w:val="008E1D89"/>
    <w:rsid w:val="008E3E3E"/>
    <w:rsid w:val="008F15C0"/>
    <w:rsid w:val="008F5F87"/>
    <w:rsid w:val="00900A34"/>
    <w:rsid w:val="00903DCA"/>
    <w:rsid w:val="0090527C"/>
    <w:rsid w:val="00906C49"/>
    <w:rsid w:val="00907073"/>
    <w:rsid w:val="0090747E"/>
    <w:rsid w:val="00912887"/>
    <w:rsid w:val="0091414E"/>
    <w:rsid w:val="00914AE8"/>
    <w:rsid w:val="009208F5"/>
    <w:rsid w:val="00927D51"/>
    <w:rsid w:val="00932272"/>
    <w:rsid w:val="00932862"/>
    <w:rsid w:val="00933FCE"/>
    <w:rsid w:val="00934365"/>
    <w:rsid w:val="00935D60"/>
    <w:rsid w:val="00936D5B"/>
    <w:rsid w:val="0094065E"/>
    <w:rsid w:val="00940B8C"/>
    <w:rsid w:val="00944600"/>
    <w:rsid w:val="009447BB"/>
    <w:rsid w:val="00944C48"/>
    <w:rsid w:val="00946335"/>
    <w:rsid w:val="00950309"/>
    <w:rsid w:val="009513C4"/>
    <w:rsid w:val="009552F3"/>
    <w:rsid w:val="00955E55"/>
    <w:rsid w:val="00962200"/>
    <w:rsid w:val="00966F54"/>
    <w:rsid w:val="00970A36"/>
    <w:rsid w:val="00975E61"/>
    <w:rsid w:val="00976E31"/>
    <w:rsid w:val="00977C63"/>
    <w:rsid w:val="00980087"/>
    <w:rsid w:val="00980C0B"/>
    <w:rsid w:val="0098524F"/>
    <w:rsid w:val="00986254"/>
    <w:rsid w:val="00987ABE"/>
    <w:rsid w:val="009906C7"/>
    <w:rsid w:val="0099122D"/>
    <w:rsid w:val="009963CD"/>
    <w:rsid w:val="00996B30"/>
    <w:rsid w:val="00996FA0"/>
    <w:rsid w:val="00997825"/>
    <w:rsid w:val="009A0C84"/>
    <w:rsid w:val="009A605E"/>
    <w:rsid w:val="009B187B"/>
    <w:rsid w:val="009B266D"/>
    <w:rsid w:val="009B2F4E"/>
    <w:rsid w:val="009B5CBF"/>
    <w:rsid w:val="009B7B8D"/>
    <w:rsid w:val="009C17B0"/>
    <w:rsid w:val="009C17E2"/>
    <w:rsid w:val="009C184A"/>
    <w:rsid w:val="009C1937"/>
    <w:rsid w:val="009C2CA5"/>
    <w:rsid w:val="009C5650"/>
    <w:rsid w:val="009D3773"/>
    <w:rsid w:val="009D3E45"/>
    <w:rsid w:val="009D6586"/>
    <w:rsid w:val="009E39E4"/>
    <w:rsid w:val="009E52FA"/>
    <w:rsid w:val="009E6047"/>
    <w:rsid w:val="009F351F"/>
    <w:rsid w:val="009F3F89"/>
    <w:rsid w:val="009F480E"/>
    <w:rsid w:val="00A022A2"/>
    <w:rsid w:val="00A02D15"/>
    <w:rsid w:val="00A04B3D"/>
    <w:rsid w:val="00A05EE0"/>
    <w:rsid w:val="00A1068F"/>
    <w:rsid w:val="00A110EA"/>
    <w:rsid w:val="00A11403"/>
    <w:rsid w:val="00A15678"/>
    <w:rsid w:val="00A21722"/>
    <w:rsid w:val="00A254E1"/>
    <w:rsid w:val="00A259B5"/>
    <w:rsid w:val="00A25A3D"/>
    <w:rsid w:val="00A26B0D"/>
    <w:rsid w:val="00A26B44"/>
    <w:rsid w:val="00A27A66"/>
    <w:rsid w:val="00A316A7"/>
    <w:rsid w:val="00A35453"/>
    <w:rsid w:val="00A35FAA"/>
    <w:rsid w:val="00A3735A"/>
    <w:rsid w:val="00A42F1B"/>
    <w:rsid w:val="00A43CC1"/>
    <w:rsid w:val="00A52C3A"/>
    <w:rsid w:val="00A546BC"/>
    <w:rsid w:val="00A55989"/>
    <w:rsid w:val="00A55F81"/>
    <w:rsid w:val="00A5694A"/>
    <w:rsid w:val="00A62AF6"/>
    <w:rsid w:val="00A63DA4"/>
    <w:rsid w:val="00A64172"/>
    <w:rsid w:val="00A64CA1"/>
    <w:rsid w:val="00A6583F"/>
    <w:rsid w:val="00A669E7"/>
    <w:rsid w:val="00A67760"/>
    <w:rsid w:val="00A72F9A"/>
    <w:rsid w:val="00A75CD5"/>
    <w:rsid w:val="00A8182B"/>
    <w:rsid w:val="00A83DF3"/>
    <w:rsid w:val="00A84C5A"/>
    <w:rsid w:val="00A85915"/>
    <w:rsid w:val="00A9237B"/>
    <w:rsid w:val="00A94155"/>
    <w:rsid w:val="00A94B49"/>
    <w:rsid w:val="00A952AB"/>
    <w:rsid w:val="00A96D8C"/>
    <w:rsid w:val="00A9783D"/>
    <w:rsid w:val="00A97D74"/>
    <w:rsid w:val="00AA0FE7"/>
    <w:rsid w:val="00AA1AF4"/>
    <w:rsid w:val="00AA45E6"/>
    <w:rsid w:val="00AA5A37"/>
    <w:rsid w:val="00AA629B"/>
    <w:rsid w:val="00AA665B"/>
    <w:rsid w:val="00AB489C"/>
    <w:rsid w:val="00AB50C1"/>
    <w:rsid w:val="00AB5603"/>
    <w:rsid w:val="00AB6936"/>
    <w:rsid w:val="00AC0C3B"/>
    <w:rsid w:val="00AC2D63"/>
    <w:rsid w:val="00AC4552"/>
    <w:rsid w:val="00AC4C6D"/>
    <w:rsid w:val="00AC7294"/>
    <w:rsid w:val="00AD03D8"/>
    <w:rsid w:val="00AD0711"/>
    <w:rsid w:val="00AD09F6"/>
    <w:rsid w:val="00AD704E"/>
    <w:rsid w:val="00AE5FE0"/>
    <w:rsid w:val="00AE60B7"/>
    <w:rsid w:val="00AE6166"/>
    <w:rsid w:val="00AF2AB7"/>
    <w:rsid w:val="00AF2B1C"/>
    <w:rsid w:val="00AF2DA0"/>
    <w:rsid w:val="00AF4D3F"/>
    <w:rsid w:val="00AF5431"/>
    <w:rsid w:val="00AF74E4"/>
    <w:rsid w:val="00B00519"/>
    <w:rsid w:val="00B0300B"/>
    <w:rsid w:val="00B05457"/>
    <w:rsid w:val="00B10318"/>
    <w:rsid w:val="00B128A0"/>
    <w:rsid w:val="00B13241"/>
    <w:rsid w:val="00B20240"/>
    <w:rsid w:val="00B2125B"/>
    <w:rsid w:val="00B2176A"/>
    <w:rsid w:val="00B22DF8"/>
    <w:rsid w:val="00B23281"/>
    <w:rsid w:val="00B23778"/>
    <w:rsid w:val="00B244C7"/>
    <w:rsid w:val="00B255CA"/>
    <w:rsid w:val="00B27571"/>
    <w:rsid w:val="00B344E0"/>
    <w:rsid w:val="00B36077"/>
    <w:rsid w:val="00B4164B"/>
    <w:rsid w:val="00B42E3E"/>
    <w:rsid w:val="00B43CAF"/>
    <w:rsid w:val="00B44AEC"/>
    <w:rsid w:val="00B45D2D"/>
    <w:rsid w:val="00B50433"/>
    <w:rsid w:val="00B51F27"/>
    <w:rsid w:val="00B52F88"/>
    <w:rsid w:val="00B5409A"/>
    <w:rsid w:val="00B55574"/>
    <w:rsid w:val="00B56B5A"/>
    <w:rsid w:val="00B617BF"/>
    <w:rsid w:val="00B64128"/>
    <w:rsid w:val="00B64150"/>
    <w:rsid w:val="00B64362"/>
    <w:rsid w:val="00B6525D"/>
    <w:rsid w:val="00B65ABA"/>
    <w:rsid w:val="00B6790F"/>
    <w:rsid w:val="00B71B3B"/>
    <w:rsid w:val="00B753B6"/>
    <w:rsid w:val="00B76B69"/>
    <w:rsid w:val="00B8211A"/>
    <w:rsid w:val="00B83266"/>
    <w:rsid w:val="00B87573"/>
    <w:rsid w:val="00B87D61"/>
    <w:rsid w:val="00B93948"/>
    <w:rsid w:val="00B94811"/>
    <w:rsid w:val="00B953FA"/>
    <w:rsid w:val="00B95DF6"/>
    <w:rsid w:val="00BA007C"/>
    <w:rsid w:val="00BA4BC7"/>
    <w:rsid w:val="00BA55B7"/>
    <w:rsid w:val="00BA5E47"/>
    <w:rsid w:val="00BA67ED"/>
    <w:rsid w:val="00BA7D57"/>
    <w:rsid w:val="00BB156E"/>
    <w:rsid w:val="00BB3330"/>
    <w:rsid w:val="00BB47D7"/>
    <w:rsid w:val="00BB4A62"/>
    <w:rsid w:val="00BC01C1"/>
    <w:rsid w:val="00BC0CA6"/>
    <w:rsid w:val="00BC1B81"/>
    <w:rsid w:val="00BC5A34"/>
    <w:rsid w:val="00BC5C3C"/>
    <w:rsid w:val="00BC6E92"/>
    <w:rsid w:val="00BD0267"/>
    <w:rsid w:val="00BD1396"/>
    <w:rsid w:val="00BD17F5"/>
    <w:rsid w:val="00BD2EE9"/>
    <w:rsid w:val="00BD6E05"/>
    <w:rsid w:val="00BD7D2D"/>
    <w:rsid w:val="00BE54D0"/>
    <w:rsid w:val="00BF028D"/>
    <w:rsid w:val="00BF27FF"/>
    <w:rsid w:val="00BF54C5"/>
    <w:rsid w:val="00BF6B6C"/>
    <w:rsid w:val="00BF7251"/>
    <w:rsid w:val="00BF7962"/>
    <w:rsid w:val="00BF7F28"/>
    <w:rsid w:val="00C01909"/>
    <w:rsid w:val="00C02335"/>
    <w:rsid w:val="00C04621"/>
    <w:rsid w:val="00C05787"/>
    <w:rsid w:val="00C13059"/>
    <w:rsid w:val="00C156D4"/>
    <w:rsid w:val="00C167A3"/>
    <w:rsid w:val="00C2181C"/>
    <w:rsid w:val="00C23236"/>
    <w:rsid w:val="00C23C59"/>
    <w:rsid w:val="00C257E0"/>
    <w:rsid w:val="00C2657D"/>
    <w:rsid w:val="00C30628"/>
    <w:rsid w:val="00C31E50"/>
    <w:rsid w:val="00C31F24"/>
    <w:rsid w:val="00C3447A"/>
    <w:rsid w:val="00C34E67"/>
    <w:rsid w:val="00C36CEC"/>
    <w:rsid w:val="00C40265"/>
    <w:rsid w:val="00C416E1"/>
    <w:rsid w:val="00C42064"/>
    <w:rsid w:val="00C477F7"/>
    <w:rsid w:val="00C47BF8"/>
    <w:rsid w:val="00C51B1C"/>
    <w:rsid w:val="00C51F5D"/>
    <w:rsid w:val="00C52D4C"/>
    <w:rsid w:val="00C53DCE"/>
    <w:rsid w:val="00C64738"/>
    <w:rsid w:val="00C655F2"/>
    <w:rsid w:val="00C65B20"/>
    <w:rsid w:val="00C65B4C"/>
    <w:rsid w:val="00C65B61"/>
    <w:rsid w:val="00C6656D"/>
    <w:rsid w:val="00C6677B"/>
    <w:rsid w:val="00C66ADE"/>
    <w:rsid w:val="00C67075"/>
    <w:rsid w:val="00C70E53"/>
    <w:rsid w:val="00C72979"/>
    <w:rsid w:val="00C75604"/>
    <w:rsid w:val="00C767E8"/>
    <w:rsid w:val="00C77320"/>
    <w:rsid w:val="00C811D0"/>
    <w:rsid w:val="00C81529"/>
    <w:rsid w:val="00C81A6B"/>
    <w:rsid w:val="00C81BA6"/>
    <w:rsid w:val="00C82907"/>
    <w:rsid w:val="00C8377C"/>
    <w:rsid w:val="00C84811"/>
    <w:rsid w:val="00C849B1"/>
    <w:rsid w:val="00C877CD"/>
    <w:rsid w:val="00C902E9"/>
    <w:rsid w:val="00C908B7"/>
    <w:rsid w:val="00C90B49"/>
    <w:rsid w:val="00C91D81"/>
    <w:rsid w:val="00C92A42"/>
    <w:rsid w:val="00C92EA1"/>
    <w:rsid w:val="00C9700F"/>
    <w:rsid w:val="00CA18F2"/>
    <w:rsid w:val="00CA1CB2"/>
    <w:rsid w:val="00CA2BA0"/>
    <w:rsid w:val="00CA4871"/>
    <w:rsid w:val="00CA6722"/>
    <w:rsid w:val="00CA6D4E"/>
    <w:rsid w:val="00CA7915"/>
    <w:rsid w:val="00CA7B4B"/>
    <w:rsid w:val="00CB1634"/>
    <w:rsid w:val="00CB21ED"/>
    <w:rsid w:val="00CB2D11"/>
    <w:rsid w:val="00CB36A8"/>
    <w:rsid w:val="00CB4D61"/>
    <w:rsid w:val="00CB6AC8"/>
    <w:rsid w:val="00CC139A"/>
    <w:rsid w:val="00CC1E7A"/>
    <w:rsid w:val="00CC41B3"/>
    <w:rsid w:val="00CC4F64"/>
    <w:rsid w:val="00CC6334"/>
    <w:rsid w:val="00CC6536"/>
    <w:rsid w:val="00CC6CCF"/>
    <w:rsid w:val="00CC79BB"/>
    <w:rsid w:val="00CD058C"/>
    <w:rsid w:val="00CD0DF3"/>
    <w:rsid w:val="00CD3B98"/>
    <w:rsid w:val="00CD4216"/>
    <w:rsid w:val="00CD518C"/>
    <w:rsid w:val="00CD6FE4"/>
    <w:rsid w:val="00CD733F"/>
    <w:rsid w:val="00CE0112"/>
    <w:rsid w:val="00CE0942"/>
    <w:rsid w:val="00CE10D8"/>
    <w:rsid w:val="00CE1B1C"/>
    <w:rsid w:val="00CE7CA5"/>
    <w:rsid w:val="00CF1D81"/>
    <w:rsid w:val="00CF2DC9"/>
    <w:rsid w:val="00CF761A"/>
    <w:rsid w:val="00CF7CB6"/>
    <w:rsid w:val="00D01F59"/>
    <w:rsid w:val="00D02660"/>
    <w:rsid w:val="00D04206"/>
    <w:rsid w:val="00D10264"/>
    <w:rsid w:val="00D126E5"/>
    <w:rsid w:val="00D15AF4"/>
    <w:rsid w:val="00D1758F"/>
    <w:rsid w:val="00D311AB"/>
    <w:rsid w:val="00D325A8"/>
    <w:rsid w:val="00D37153"/>
    <w:rsid w:val="00D41537"/>
    <w:rsid w:val="00D42A89"/>
    <w:rsid w:val="00D43CFC"/>
    <w:rsid w:val="00D442AD"/>
    <w:rsid w:val="00D50F8A"/>
    <w:rsid w:val="00D512A0"/>
    <w:rsid w:val="00D55462"/>
    <w:rsid w:val="00D55C98"/>
    <w:rsid w:val="00D55F8B"/>
    <w:rsid w:val="00D5618A"/>
    <w:rsid w:val="00D56B50"/>
    <w:rsid w:val="00D5784B"/>
    <w:rsid w:val="00D63DF8"/>
    <w:rsid w:val="00D63EFB"/>
    <w:rsid w:val="00D658AF"/>
    <w:rsid w:val="00D66AAF"/>
    <w:rsid w:val="00D7094B"/>
    <w:rsid w:val="00D83844"/>
    <w:rsid w:val="00D83DE9"/>
    <w:rsid w:val="00D8450D"/>
    <w:rsid w:val="00D86B50"/>
    <w:rsid w:val="00D879A2"/>
    <w:rsid w:val="00D95094"/>
    <w:rsid w:val="00D95AF9"/>
    <w:rsid w:val="00D960FA"/>
    <w:rsid w:val="00DA09C9"/>
    <w:rsid w:val="00DA178F"/>
    <w:rsid w:val="00DA1822"/>
    <w:rsid w:val="00DA49BB"/>
    <w:rsid w:val="00DB5833"/>
    <w:rsid w:val="00DB5E1F"/>
    <w:rsid w:val="00DC19D8"/>
    <w:rsid w:val="00DC2613"/>
    <w:rsid w:val="00DC2BA1"/>
    <w:rsid w:val="00DC4512"/>
    <w:rsid w:val="00DC6FC6"/>
    <w:rsid w:val="00DD3691"/>
    <w:rsid w:val="00DD4B55"/>
    <w:rsid w:val="00DE1E90"/>
    <w:rsid w:val="00DE24E6"/>
    <w:rsid w:val="00DE6343"/>
    <w:rsid w:val="00DF07AD"/>
    <w:rsid w:val="00DF3364"/>
    <w:rsid w:val="00DF3CAD"/>
    <w:rsid w:val="00DF4441"/>
    <w:rsid w:val="00DF45A8"/>
    <w:rsid w:val="00DF7C64"/>
    <w:rsid w:val="00E055BB"/>
    <w:rsid w:val="00E11988"/>
    <w:rsid w:val="00E15DA9"/>
    <w:rsid w:val="00E2095D"/>
    <w:rsid w:val="00E20AE4"/>
    <w:rsid w:val="00E30414"/>
    <w:rsid w:val="00E40769"/>
    <w:rsid w:val="00E40C6D"/>
    <w:rsid w:val="00E42200"/>
    <w:rsid w:val="00E42E8B"/>
    <w:rsid w:val="00E460E6"/>
    <w:rsid w:val="00E51498"/>
    <w:rsid w:val="00E543C5"/>
    <w:rsid w:val="00E60F12"/>
    <w:rsid w:val="00E63175"/>
    <w:rsid w:val="00E652FB"/>
    <w:rsid w:val="00E66148"/>
    <w:rsid w:val="00E66788"/>
    <w:rsid w:val="00E66C20"/>
    <w:rsid w:val="00E671D8"/>
    <w:rsid w:val="00E71C46"/>
    <w:rsid w:val="00E75ED2"/>
    <w:rsid w:val="00E77152"/>
    <w:rsid w:val="00E8280C"/>
    <w:rsid w:val="00E83E4C"/>
    <w:rsid w:val="00E874BB"/>
    <w:rsid w:val="00E87AD2"/>
    <w:rsid w:val="00E91035"/>
    <w:rsid w:val="00E91933"/>
    <w:rsid w:val="00E92A81"/>
    <w:rsid w:val="00E947DA"/>
    <w:rsid w:val="00E94CF1"/>
    <w:rsid w:val="00E969B1"/>
    <w:rsid w:val="00EA0201"/>
    <w:rsid w:val="00EA1C7E"/>
    <w:rsid w:val="00EA4EC8"/>
    <w:rsid w:val="00EA5AFD"/>
    <w:rsid w:val="00EA7F41"/>
    <w:rsid w:val="00EB37D2"/>
    <w:rsid w:val="00EB3C57"/>
    <w:rsid w:val="00EB6552"/>
    <w:rsid w:val="00EC18E6"/>
    <w:rsid w:val="00EC1984"/>
    <w:rsid w:val="00EC1AFB"/>
    <w:rsid w:val="00EC234C"/>
    <w:rsid w:val="00EC25E0"/>
    <w:rsid w:val="00ED3529"/>
    <w:rsid w:val="00ED42D4"/>
    <w:rsid w:val="00ED4D17"/>
    <w:rsid w:val="00EE4F35"/>
    <w:rsid w:val="00EE6CD3"/>
    <w:rsid w:val="00EE78B4"/>
    <w:rsid w:val="00EF1452"/>
    <w:rsid w:val="00EF1923"/>
    <w:rsid w:val="00EF20D7"/>
    <w:rsid w:val="00EF3419"/>
    <w:rsid w:val="00F0119C"/>
    <w:rsid w:val="00F02BDB"/>
    <w:rsid w:val="00F0441B"/>
    <w:rsid w:val="00F067C8"/>
    <w:rsid w:val="00F07623"/>
    <w:rsid w:val="00F14749"/>
    <w:rsid w:val="00F26807"/>
    <w:rsid w:val="00F273B3"/>
    <w:rsid w:val="00F30A75"/>
    <w:rsid w:val="00F3136B"/>
    <w:rsid w:val="00F314F1"/>
    <w:rsid w:val="00F327EA"/>
    <w:rsid w:val="00F3320F"/>
    <w:rsid w:val="00F33641"/>
    <w:rsid w:val="00F42842"/>
    <w:rsid w:val="00F46E40"/>
    <w:rsid w:val="00F4760A"/>
    <w:rsid w:val="00F504C6"/>
    <w:rsid w:val="00F52B8E"/>
    <w:rsid w:val="00F53CFD"/>
    <w:rsid w:val="00F54AF5"/>
    <w:rsid w:val="00F550B6"/>
    <w:rsid w:val="00F557E3"/>
    <w:rsid w:val="00F561E5"/>
    <w:rsid w:val="00F57555"/>
    <w:rsid w:val="00F61E78"/>
    <w:rsid w:val="00F62175"/>
    <w:rsid w:val="00F62FA6"/>
    <w:rsid w:val="00F635C5"/>
    <w:rsid w:val="00F736E3"/>
    <w:rsid w:val="00F767E8"/>
    <w:rsid w:val="00F86A3F"/>
    <w:rsid w:val="00F8779B"/>
    <w:rsid w:val="00F87FCF"/>
    <w:rsid w:val="00F91297"/>
    <w:rsid w:val="00F9133B"/>
    <w:rsid w:val="00F91FC0"/>
    <w:rsid w:val="00F93455"/>
    <w:rsid w:val="00F93F5F"/>
    <w:rsid w:val="00F96440"/>
    <w:rsid w:val="00F97730"/>
    <w:rsid w:val="00FA3AE8"/>
    <w:rsid w:val="00FA45FD"/>
    <w:rsid w:val="00FA4C20"/>
    <w:rsid w:val="00FA7FA6"/>
    <w:rsid w:val="00FB274B"/>
    <w:rsid w:val="00FB32A4"/>
    <w:rsid w:val="00FB5777"/>
    <w:rsid w:val="00FB594D"/>
    <w:rsid w:val="00FB5AEA"/>
    <w:rsid w:val="00FC49BB"/>
    <w:rsid w:val="00FD616B"/>
    <w:rsid w:val="00FD711D"/>
    <w:rsid w:val="00FE0367"/>
    <w:rsid w:val="00FE367F"/>
    <w:rsid w:val="00FE45AA"/>
    <w:rsid w:val="00FE49A0"/>
    <w:rsid w:val="00FE4C36"/>
    <w:rsid w:val="00FE59A9"/>
    <w:rsid w:val="00FF09C2"/>
    <w:rsid w:val="00FF0CE3"/>
    <w:rsid w:val="00FF29DC"/>
    <w:rsid w:val="00FF3751"/>
    <w:rsid w:val="00FF472F"/>
  </w:rsids>
  <m:mathPr>
    <m:mathFont m:val="Cambria Math"/>
    <m:brkBin m:val="before"/>
    <m:brkBinSub m:val="--"/>
    <m:smallFrac m:val="0"/>
    <m:dispDef m:val="0"/>
    <m:lMargin m:val="0"/>
    <m:rMargin m:val="0"/>
    <m:defJc m:val="centerGroup"/>
    <m:wrapRight/>
    <m:intLim m:val="subSup"/>
    <m:naryLim m:val="subSup"/>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6385"/>
    <o:shapelayout v:ext="edit">
      <o:idmap v:ext="edit" data="1"/>
    </o:shapelayout>
  </w:shapeDefaults>
  <w:decimalSymbol w:val="."/>
  <w:listSeparator w:val=","/>
  <w14:docId w14:val="5D08D5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1" w:unhideWhenUsed="0" w:qFormat="1"/>
    <w:lsdException w:name="heading 2" w:semiHidden="0" w:uiPriority="1" w:unhideWhenUsed="0" w:qFormat="1"/>
    <w:lsdException w:name="heading 3" w:semiHidden="0" w:uiPriority="1" w:unhideWhenUsed="0" w:qFormat="1"/>
    <w:lsdException w:name="heading 4" w:semiHidden="0" w:uiPriority="1"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8"/>
    <w:lsdException w:name="caption" w:uiPriority="35" w:qFormat="1"/>
    <w:lsdException w:name="footnote reference" w:uiPriority="8"/>
    <w:lsdException w:name="Title" w:semiHidden="0" w:uiPriority="10" w:unhideWhenUsed="0" w:qFormat="1"/>
    <w:lsdException w:name="Default Paragraph Font" w:uiPriority="1"/>
    <w:lsdException w:name="Subtitle" w:uiPriority="11" w:unhideWhenUsed="0" w:qFormat="1"/>
    <w:lsdException w:name="Strong" w:semiHidden="0" w:uiPriority="22" w:unhideWhenUsed="0" w:qFormat="1"/>
    <w:lsdException w:name="Emphasis" w:semiHidden="0" w:uiPriority="20" w:unhideWhenUsed="0"/>
    <w:lsdException w:name="Table Grid" w:semiHidden="0" w:uiPriority="59" w:unhideWhenUsed="0"/>
    <w:lsdException w:name="No Spacing" w:unhideWhenUsed="0" w:qFormat="1"/>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72" w:unhideWhenUsed="0" w:qFormat="1"/>
    <w:lsdException w:name="Quote" w:semiHidden="0" w:uiPriority="73" w:unhideWhenUsed="0" w:qFormat="1"/>
    <w:lsdException w:name="Intense Quote" w:semiHidden="0"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qFormat="1"/>
    <w:lsdException w:name="Intense Emphasis" w:semiHidden="0" w:uiPriority="66" w:unhideWhenUsed="0" w:qFormat="1"/>
    <w:lsdException w:name="Subtle Reference" w:semiHidden="0" w:uiPriority="67" w:unhideWhenUsed="0" w:qFormat="1"/>
    <w:lsdException w:name="Intense Reference" w:semiHidden="0" w:uiPriority="68" w:unhideWhenUsed="0" w:qFormat="1"/>
    <w:lsdException w:name="Book Title" w:semiHidden="0" w:uiPriority="69" w:unhideWhenUsed="0" w:qFormat="1"/>
    <w:lsdException w:name="Bibliography" w:uiPriority="70" w:unhideWhenUsed="0"/>
    <w:lsdException w:name="TOC Heading" w:uiPriority="71" w:qFormat="1"/>
  </w:latentStyles>
  <w:style w:type="paragraph" w:default="1" w:styleId="Normal">
    <w:name w:val="Normal"/>
    <w:rsid w:val="0033739E"/>
    <w:rPr>
      <w:rFonts w:ascii="Cambria" w:hAnsi="Cambria"/>
      <w:lang w:eastAsia="en-US"/>
    </w:rPr>
  </w:style>
  <w:style w:type="paragraph" w:styleId="Heading1">
    <w:name w:val="heading 1"/>
    <w:next w:val="DHHSbody"/>
    <w:link w:val="Heading1Char"/>
    <w:uiPriority w:val="1"/>
    <w:qFormat/>
    <w:rsid w:val="00B13241"/>
    <w:pPr>
      <w:keepNext/>
      <w:keepLines/>
      <w:spacing w:before="520" w:after="440" w:line="440" w:lineRule="atLeast"/>
      <w:outlineLvl w:val="0"/>
    </w:pPr>
    <w:rPr>
      <w:rFonts w:ascii="Arial" w:hAnsi="Arial"/>
      <w:bCs/>
      <w:color w:val="004EA8"/>
      <w:sz w:val="44"/>
      <w:szCs w:val="44"/>
      <w:lang w:eastAsia="en-US"/>
    </w:rPr>
  </w:style>
  <w:style w:type="paragraph" w:styleId="Heading2">
    <w:name w:val="heading 2"/>
    <w:next w:val="DHHSbody"/>
    <w:link w:val="Heading2Char"/>
    <w:uiPriority w:val="1"/>
    <w:qFormat/>
    <w:rsid w:val="00636934"/>
    <w:pPr>
      <w:keepNext/>
      <w:keepLines/>
      <w:spacing w:before="240" w:after="90" w:line="320" w:lineRule="atLeast"/>
      <w:outlineLvl w:val="1"/>
    </w:pPr>
    <w:rPr>
      <w:rFonts w:ascii="Arial" w:hAnsi="Arial"/>
      <w:b/>
      <w:color w:val="004EA8"/>
      <w:sz w:val="28"/>
      <w:szCs w:val="28"/>
      <w:lang w:eastAsia="en-US"/>
    </w:rPr>
  </w:style>
  <w:style w:type="paragraph" w:styleId="Heading3">
    <w:name w:val="heading 3"/>
    <w:next w:val="DHHSbody"/>
    <w:link w:val="Heading3Char"/>
    <w:uiPriority w:val="1"/>
    <w:qFormat/>
    <w:rsid w:val="00FB594D"/>
    <w:pPr>
      <w:keepNext/>
      <w:keepLines/>
      <w:spacing w:before="280" w:after="120" w:line="280" w:lineRule="atLeast"/>
      <w:outlineLvl w:val="2"/>
    </w:pPr>
    <w:rPr>
      <w:rFonts w:ascii="Arial" w:eastAsia="MS Gothic" w:hAnsi="Arial"/>
      <w:b/>
      <w:bCs/>
      <w:sz w:val="24"/>
      <w:szCs w:val="26"/>
      <w:lang w:eastAsia="en-US"/>
    </w:rPr>
  </w:style>
  <w:style w:type="paragraph" w:styleId="Heading4">
    <w:name w:val="heading 4"/>
    <w:next w:val="DHHSbody"/>
    <w:link w:val="Heading4Char"/>
    <w:uiPriority w:val="1"/>
    <w:qFormat/>
    <w:rsid w:val="00EE6CD3"/>
    <w:pPr>
      <w:keepNext/>
      <w:keepLines/>
      <w:spacing w:before="240" w:after="120" w:line="240" w:lineRule="atLeast"/>
      <w:outlineLvl w:val="3"/>
    </w:pPr>
    <w:rPr>
      <w:rFonts w:ascii="Arial" w:eastAsia="MS Mincho" w:hAnsi="Arial"/>
      <w:b/>
      <w:bCs/>
      <w:lang w:eastAsia="en-US"/>
    </w:rPr>
  </w:style>
  <w:style w:type="paragraph" w:styleId="Heading5">
    <w:name w:val="heading 5"/>
    <w:next w:val="DHHSbody"/>
    <w:link w:val="Heading5Char"/>
    <w:uiPriority w:val="9"/>
    <w:qFormat/>
    <w:rsid w:val="005B7D22"/>
    <w:pPr>
      <w:keepNext/>
      <w:keepLines/>
      <w:suppressAutoHyphens/>
      <w:spacing w:before="240" w:after="120" w:line="240" w:lineRule="atLeast"/>
      <w:outlineLvl w:val="4"/>
    </w:pPr>
    <w:rPr>
      <w:rFonts w:ascii="Arial" w:eastAsia="MS Mincho" w:hAnsi="Arial"/>
      <w:b/>
      <w:bCs/>
      <w:i/>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B13241"/>
    <w:rPr>
      <w:rFonts w:ascii="Arial" w:hAnsi="Arial"/>
      <w:bCs/>
      <w:color w:val="004EA8"/>
      <w:sz w:val="44"/>
      <w:szCs w:val="44"/>
      <w:lang w:eastAsia="en-US"/>
    </w:rPr>
  </w:style>
  <w:style w:type="character" w:customStyle="1" w:styleId="Heading2Char">
    <w:name w:val="Heading 2 Char"/>
    <w:link w:val="Heading2"/>
    <w:uiPriority w:val="1"/>
    <w:rsid w:val="00636934"/>
    <w:rPr>
      <w:rFonts w:ascii="Arial" w:hAnsi="Arial"/>
      <w:b/>
      <w:color w:val="004EA8"/>
      <w:sz w:val="28"/>
      <w:szCs w:val="28"/>
      <w:lang w:eastAsia="en-US"/>
    </w:rPr>
  </w:style>
  <w:style w:type="character" w:customStyle="1" w:styleId="Heading3Char">
    <w:name w:val="Heading 3 Char"/>
    <w:link w:val="Heading3"/>
    <w:uiPriority w:val="1"/>
    <w:rsid w:val="00FB594D"/>
    <w:rPr>
      <w:rFonts w:ascii="Arial" w:eastAsia="MS Gothic" w:hAnsi="Arial" w:cs="Times New Roman"/>
      <w:b/>
      <w:bCs/>
      <w:sz w:val="24"/>
      <w:szCs w:val="26"/>
    </w:rPr>
  </w:style>
  <w:style w:type="character" w:customStyle="1" w:styleId="Heading4Char">
    <w:name w:val="Heading 4 Char"/>
    <w:link w:val="Heading4"/>
    <w:uiPriority w:val="1"/>
    <w:rsid w:val="00EE6CD3"/>
    <w:rPr>
      <w:rFonts w:ascii="Arial" w:eastAsia="MS Mincho" w:hAnsi="Arial" w:cs="Times New Roman"/>
      <w:b/>
      <w:bCs/>
    </w:rPr>
  </w:style>
  <w:style w:type="paragraph" w:styleId="Header">
    <w:name w:val="header"/>
    <w:basedOn w:val="DHHSheader"/>
    <w:uiPriority w:val="98"/>
    <w:rsid w:val="004E380D"/>
  </w:style>
  <w:style w:type="paragraph" w:styleId="Footer">
    <w:name w:val="footer"/>
    <w:basedOn w:val="DHHSfooter"/>
    <w:link w:val="FooterChar"/>
    <w:uiPriority w:val="99"/>
    <w:rsid w:val="0031753A"/>
  </w:style>
  <w:style w:type="character" w:styleId="FollowedHyperlink">
    <w:name w:val="FollowedHyperlink"/>
    <w:uiPriority w:val="99"/>
    <w:rsid w:val="00E91933"/>
    <w:rPr>
      <w:color w:val="6633CC"/>
      <w:u w:val="dotted"/>
    </w:rPr>
  </w:style>
  <w:style w:type="paragraph" w:customStyle="1" w:styleId="DHHStabletext6pt">
    <w:name w:val="DHHS table text + 6pt"/>
    <w:basedOn w:val="DHHStabletext"/>
    <w:rsid w:val="00324659"/>
    <w:pPr>
      <w:spacing w:after="120" w:line="270" w:lineRule="atLeast"/>
    </w:pPr>
  </w:style>
  <w:style w:type="paragraph" w:styleId="Subtitle">
    <w:name w:val="Subtitle"/>
    <w:basedOn w:val="Normal"/>
    <w:next w:val="Normal"/>
    <w:link w:val="SubtitleChar"/>
    <w:uiPriority w:val="11"/>
    <w:semiHidden/>
    <w:qFormat/>
    <w:rsid w:val="00E71C46"/>
    <w:pPr>
      <w:spacing w:after="60"/>
      <w:jc w:val="center"/>
    </w:pPr>
    <w:rPr>
      <w:rFonts w:ascii="Calibri Light" w:hAnsi="Calibri Light"/>
      <w:sz w:val="24"/>
      <w:szCs w:val="24"/>
    </w:rPr>
  </w:style>
  <w:style w:type="paragraph" w:styleId="EndnoteText">
    <w:name w:val="endnote text"/>
    <w:basedOn w:val="Normal"/>
    <w:semiHidden/>
    <w:rsid w:val="00EA6F2B"/>
    <w:rPr>
      <w:sz w:val="24"/>
      <w:szCs w:val="24"/>
    </w:rPr>
  </w:style>
  <w:style w:type="character" w:styleId="EndnoteReference">
    <w:name w:val="endnote reference"/>
    <w:aliases w:val="Endnote Text Char"/>
    <w:semiHidden/>
    <w:rsid w:val="00923608"/>
    <w:rPr>
      <w:rFonts w:ascii="Arial" w:hAnsi="Arial"/>
      <w:sz w:val="20"/>
      <w:vertAlign w:val="superscript"/>
    </w:rPr>
  </w:style>
  <w:style w:type="table" w:styleId="TableGrid">
    <w:name w:val="Table Grid"/>
    <w:basedOn w:val="TableNormal"/>
    <w:rsid w:val="00CD058C"/>
    <w:rPr>
      <w:rFonts w:ascii="Arial" w:hAnsi="Arial"/>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rsid w:val="00DA7946"/>
  </w:style>
  <w:style w:type="paragraph" w:customStyle="1" w:styleId="DHHSreportsubtitle">
    <w:name w:val="DHHS report subtitle"/>
    <w:basedOn w:val="Normal"/>
    <w:uiPriority w:val="4"/>
    <w:rsid w:val="00630937"/>
    <w:pPr>
      <w:spacing w:after="120" w:line="380" w:lineRule="atLeast"/>
    </w:pPr>
    <w:rPr>
      <w:rFonts w:ascii="Arial" w:hAnsi="Arial"/>
      <w:color w:val="000000"/>
      <w:sz w:val="30"/>
      <w:szCs w:val="30"/>
    </w:rPr>
  </w:style>
  <w:style w:type="character" w:styleId="FootnoteReference">
    <w:name w:val="footnote reference"/>
    <w:uiPriority w:val="8"/>
    <w:rsid w:val="00D869F2"/>
    <w:rPr>
      <w:vertAlign w:val="superscript"/>
    </w:rPr>
  </w:style>
  <w:style w:type="paragraph" w:customStyle="1" w:styleId="DHHSreportmaintitle">
    <w:name w:val="DHHS report main title"/>
    <w:uiPriority w:val="4"/>
    <w:rsid w:val="00636934"/>
    <w:pPr>
      <w:keepLines/>
      <w:spacing w:after="240" w:line="580" w:lineRule="atLeast"/>
    </w:pPr>
    <w:rPr>
      <w:rFonts w:ascii="Arial" w:hAnsi="Arial"/>
      <w:color w:val="004EA8"/>
      <w:sz w:val="50"/>
      <w:szCs w:val="24"/>
      <w:lang w:eastAsia="en-US"/>
    </w:rPr>
  </w:style>
  <w:style w:type="paragraph" w:styleId="FootnoteText">
    <w:name w:val="footnote text"/>
    <w:basedOn w:val="Normal"/>
    <w:link w:val="FootnoteTextChar"/>
    <w:uiPriority w:val="8"/>
    <w:rsid w:val="003072C6"/>
    <w:pPr>
      <w:spacing w:before="60" w:after="60" w:line="200" w:lineRule="atLeast"/>
    </w:pPr>
    <w:rPr>
      <w:rFonts w:ascii="Arial" w:eastAsia="MS Gothic" w:hAnsi="Arial" w:cs="Arial"/>
      <w:sz w:val="16"/>
      <w:szCs w:val="16"/>
    </w:rPr>
  </w:style>
  <w:style w:type="paragraph" w:styleId="TOC1">
    <w:name w:val="toc 1"/>
    <w:basedOn w:val="Normal"/>
    <w:next w:val="Normal"/>
    <w:uiPriority w:val="39"/>
    <w:rsid w:val="00C811D0"/>
    <w:pPr>
      <w:keepNext/>
      <w:keepLines/>
      <w:tabs>
        <w:tab w:val="right" w:leader="dot" w:pos="9299"/>
      </w:tabs>
      <w:spacing w:before="160" w:after="60" w:line="270" w:lineRule="atLeast"/>
      <w:ind w:right="680"/>
    </w:pPr>
    <w:rPr>
      <w:rFonts w:ascii="Arial" w:hAnsi="Arial"/>
      <w:b/>
      <w:noProof/>
      <w:color w:val="004EA8"/>
    </w:rPr>
  </w:style>
  <w:style w:type="paragraph" w:styleId="TOC2">
    <w:name w:val="toc 2"/>
    <w:basedOn w:val="Normal"/>
    <w:next w:val="Normal"/>
    <w:uiPriority w:val="39"/>
    <w:rsid w:val="00213772"/>
    <w:pPr>
      <w:keepNext/>
      <w:keepLines/>
      <w:tabs>
        <w:tab w:val="right" w:leader="dot" w:pos="9299"/>
      </w:tabs>
      <w:spacing w:after="60" w:line="270" w:lineRule="atLeast"/>
      <w:ind w:right="680"/>
    </w:pPr>
    <w:rPr>
      <w:rFonts w:ascii="Arial" w:hAnsi="Arial"/>
      <w:noProof/>
    </w:rPr>
  </w:style>
  <w:style w:type="paragraph" w:styleId="TOC3">
    <w:name w:val="toc 3"/>
    <w:basedOn w:val="Normal"/>
    <w:next w:val="Normal"/>
    <w:uiPriority w:val="39"/>
    <w:rsid w:val="00E969B1"/>
    <w:pPr>
      <w:keepLines/>
      <w:tabs>
        <w:tab w:val="right" w:leader="dot" w:pos="9299"/>
      </w:tabs>
      <w:spacing w:after="60" w:line="270" w:lineRule="atLeast"/>
      <w:ind w:left="284" w:right="680"/>
    </w:pPr>
    <w:rPr>
      <w:rFonts w:ascii="Arial" w:hAnsi="Arial" w:cs="Arial"/>
    </w:rPr>
  </w:style>
  <w:style w:type="paragraph" w:styleId="TOC4">
    <w:name w:val="toc 4"/>
    <w:basedOn w:val="Normal"/>
    <w:next w:val="Normal"/>
    <w:uiPriority w:val="39"/>
    <w:rsid w:val="00E969B1"/>
    <w:pPr>
      <w:keepLines/>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semiHidden/>
    <w:rsid w:val="00862D33"/>
    <w:pPr>
      <w:ind w:left="800"/>
    </w:pPr>
  </w:style>
  <w:style w:type="paragraph" w:styleId="TOC6">
    <w:name w:val="toc 6"/>
    <w:basedOn w:val="Normal"/>
    <w:next w:val="Normal"/>
    <w:autoRedefine/>
    <w:semiHidden/>
    <w:rsid w:val="00862D33"/>
    <w:pPr>
      <w:ind w:left="1000"/>
    </w:pPr>
  </w:style>
  <w:style w:type="paragraph" w:styleId="TOC7">
    <w:name w:val="toc 7"/>
    <w:basedOn w:val="Normal"/>
    <w:next w:val="Normal"/>
    <w:autoRedefine/>
    <w:semiHidden/>
    <w:rsid w:val="00862D33"/>
    <w:pPr>
      <w:ind w:left="1200"/>
    </w:pPr>
  </w:style>
  <w:style w:type="paragraph" w:styleId="TOC8">
    <w:name w:val="toc 8"/>
    <w:basedOn w:val="Normal"/>
    <w:next w:val="Normal"/>
    <w:autoRedefine/>
    <w:semiHidden/>
    <w:rsid w:val="00862D33"/>
    <w:pPr>
      <w:ind w:left="1400"/>
    </w:pPr>
  </w:style>
  <w:style w:type="paragraph" w:styleId="TOC9">
    <w:name w:val="toc 9"/>
    <w:basedOn w:val="Normal"/>
    <w:next w:val="Normal"/>
    <w:autoRedefine/>
    <w:semiHidden/>
    <w:rsid w:val="00862D33"/>
    <w:pPr>
      <w:ind w:left="1600"/>
    </w:pPr>
  </w:style>
  <w:style w:type="paragraph" w:customStyle="1" w:styleId="DHHSreportmaintitlewhite">
    <w:name w:val="DHHS report main title white"/>
    <w:uiPriority w:val="4"/>
    <w:rsid w:val="00E91933"/>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E91933"/>
    <w:pPr>
      <w:spacing w:after="120" w:line="380" w:lineRule="atLeast"/>
    </w:pPr>
    <w:rPr>
      <w:rFonts w:ascii="Arial" w:hAnsi="Arial"/>
      <w:bCs/>
      <w:color w:val="FFFFFF"/>
      <w:sz w:val="30"/>
      <w:szCs w:val="30"/>
      <w:lang w:eastAsia="en-US"/>
    </w:rPr>
  </w:style>
  <w:style w:type="paragraph" w:customStyle="1" w:styleId="Coverinstructions">
    <w:name w:val="Cover instructions"/>
    <w:rsid w:val="001A7E04"/>
    <w:pPr>
      <w:spacing w:after="200" w:line="320" w:lineRule="atLeast"/>
    </w:pPr>
    <w:rPr>
      <w:rFonts w:ascii="Arial" w:hAnsi="Arial"/>
      <w:color w:val="FFFFFF"/>
      <w:sz w:val="24"/>
      <w:lang w:eastAsia="en-US"/>
    </w:rPr>
  </w:style>
  <w:style w:type="character" w:customStyle="1" w:styleId="Heading5Char">
    <w:name w:val="Heading 5 Char"/>
    <w:link w:val="Heading5"/>
    <w:uiPriority w:val="9"/>
    <w:rsid w:val="005B7D22"/>
    <w:rPr>
      <w:rFonts w:ascii="Arial" w:eastAsia="MS Mincho" w:hAnsi="Arial"/>
      <w:b/>
      <w:bCs/>
      <w:i/>
    </w:rPr>
  </w:style>
  <w:style w:type="paragraph" w:styleId="DocumentMap">
    <w:name w:val="Document Map"/>
    <w:basedOn w:val="Normal"/>
    <w:link w:val="DocumentMapChar"/>
    <w:uiPriority w:val="99"/>
    <w:semiHidden/>
    <w:unhideWhenUsed/>
    <w:rsid w:val="001E0EA3"/>
    <w:rPr>
      <w:rFonts w:ascii="Lucida Grande" w:hAnsi="Lucida Grande" w:cs="Lucida Grande"/>
      <w:sz w:val="24"/>
      <w:szCs w:val="24"/>
    </w:rPr>
  </w:style>
  <w:style w:type="character" w:customStyle="1" w:styleId="DocumentMapChar">
    <w:name w:val="Document Map Char"/>
    <w:link w:val="DocumentMap"/>
    <w:uiPriority w:val="99"/>
    <w:semiHidden/>
    <w:rsid w:val="001E0EA3"/>
    <w:rPr>
      <w:rFonts w:ascii="Lucida Grande" w:hAnsi="Lucida Grande" w:cs="Lucida Grande"/>
      <w:sz w:val="24"/>
      <w:szCs w:val="24"/>
    </w:rPr>
  </w:style>
  <w:style w:type="character" w:styleId="Hyperlink">
    <w:name w:val="Hyperlink"/>
    <w:uiPriority w:val="99"/>
    <w:rsid w:val="00977C63"/>
    <w:rPr>
      <w:color w:val="3366FF"/>
      <w:u w:val="dotted"/>
    </w:rPr>
  </w:style>
  <w:style w:type="paragraph" w:customStyle="1" w:styleId="DHHSbody">
    <w:name w:val="DHHS body"/>
    <w:qFormat/>
    <w:rsid w:val="00E30414"/>
    <w:pPr>
      <w:spacing w:after="120" w:line="270" w:lineRule="atLeast"/>
    </w:pPr>
    <w:rPr>
      <w:rFonts w:ascii="Arial" w:eastAsia="Times" w:hAnsi="Arial"/>
      <w:lang w:eastAsia="en-US"/>
    </w:rPr>
  </w:style>
  <w:style w:type="paragraph" w:customStyle="1" w:styleId="DHHSbullet1">
    <w:name w:val="DHHS bullet 1"/>
    <w:basedOn w:val="DHHSbody"/>
    <w:qFormat/>
    <w:rsid w:val="00CF7CB6"/>
    <w:pPr>
      <w:numPr>
        <w:numId w:val="2"/>
      </w:numPr>
      <w:spacing w:after="40"/>
    </w:pPr>
  </w:style>
  <w:style w:type="paragraph" w:customStyle="1" w:styleId="DHHSnumberloweralpha">
    <w:name w:val="DHHS number lower alpha"/>
    <w:basedOn w:val="DHHSbody"/>
    <w:uiPriority w:val="3"/>
    <w:rsid w:val="00CF7CB6"/>
    <w:pPr>
      <w:numPr>
        <w:ilvl w:val="2"/>
        <w:numId w:val="3"/>
      </w:numPr>
    </w:pPr>
  </w:style>
  <w:style w:type="paragraph" w:customStyle="1" w:styleId="DHHSnumberloweralphaindent">
    <w:name w:val="DHHS number lower alpha indent"/>
    <w:basedOn w:val="DHHSbody"/>
    <w:uiPriority w:val="3"/>
    <w:rsid w:val="00CF7CB6"/>
    <w:pPr>
      <w:numPr>
        <w:ilvl w:val="3"/>
        <w:numId w:val="3"/>
      </w:numPr>
    </w:pPr>
  </w:style>
  <w:style w:type="paragraph" w:customStyle="1" w:styleId="DHHStablefigurenote">
    <w:name w:val="DHHS table/figure note"/>
    <w:uiPriority w:val="4"/>
    <w:rsid w:val="002E1D7C"/>
    <w:pPr>
      <w:spacing w:before="60" w:after="60" w:line="240" w:lineRule="exact"/>
    </w:pPr>
    <w:rPr>
      <w:rFonts w:ascii="Arial" w:hAnsi="Arial"/>
      <w:i/>
      <w:sz w:val="18"/>
      <w:lang w:eastAsia="en-US"/>
    </w:rPr>
  </w:style>
  <w:style w:type="paragraph" w:customStyle="1" w:styleId="DHHStabletext">
    <w:name w:val="DHHS table text"/>
    <w:uiPriority w:val="3"/>
    <w:qFormat/>
    <w:rsid w:val="00E30414"/>
    <w:pPr>
      <w:spacing w:before="80" w:after="60"/>
    </w:pPr>
    <w:rPr>
      <w:rFonts w:ascii="Arial" w:hAnsi="Arial"/>
      <w:lang w:eastAsia="en-US"/>
    </w:rPr>
  </w:style>
  <w:style w:type="paragraph" w:customStyle="1" w:styleId="DHHStablecaption">
    <w:name w:val="DHHS table caption"/>
    <w:next w:val="DHHSbody"/>
    <w:uiPriority w:val="3"/>
    <w:qFormat/>
    <w:rsid w:val="004E21E2"/>
    <w:pPr>
      <w:keepNext/>
      <w:keepLines/>
      <w:spacing w:before="240" w:after="120" w:line="240" w:lineRule="atLeast"/>
    </w:pPr>
    <w:rPr>
      <w:rFonts w:ascii="Arial" w:hAnsi="Arial"/>
      <w:b/>
      <w:lang w:eastAsia="en-US"/>
    </w:rPr>
  </w:style>
  <w:style w:type="paragraph" w:customStyle="1" w:styleId="DHHSfigurecaption">
    <w:name w:val="DHHS figure caption"/>
    <w:next w:val="DHHSbody"/>
    <w:rsid w:val="00E91933"/>
    <w:pPr>
      <w:keepNext/>
      <w:keepLines/>
      <w:spacing w:before="240" w:after="120"/>
    </w:pPr>
    <w:rPr>
      <w:rFonts w:ascii="Arial" w:hAnsi="Arial"/>
      <w:b/>
      <w:lang w:eastAsia="en-US"/>
    </w:rPr>
  </w:style>
  <w:style w:type="paragraph" w:customStyle="1" w:styleId="DHHSfooter">
    <w:name w:val="DHHS footer"/>
    <w:uiPriority w:val="11"/>
    <w:rsid w:val="00E969B1"/>
    <w:pPr>
      <w:tabs>
        <w:tab w:val="right" w:pos="9299"/>
      </w:tabs>
    </w:pPr>
    <w:rPr>
      <w:rFonts w:ascii="Arial" w:hAnsi="Arial" w:cs="Arial"/>
      <w:sz w:val="18"/>
      <w:szCs w:val="18"/>
      <w:lang w:eastAsia="en-US"/>
    </w:rPr>
  </w:style>
  <w:style w:type="paragraph" w:customStyle="1" w:styleId="DHHSbullet2">
    <w:name w:val="DHHS bullet 2"/>
    <w:basedOn w:val="DHHSbody"/>
    <w:uiPriority w:val="2"/>
    <w:qFormat/>
    <w:rsid w:val="00CF7CB6"/>
    <w:pPr>
      <w:numPr>
        <w:ilvl w:val="2"/>
        <w:numId w:val="2"/>
      </w:numPr>
      <w:spacing w:after="40"/>
    </w:pPr>
  </w:style>
  <w:style w:type="paragraph" w:customStyle="1" w:styleId="DHHSheader">
    <w:name w:val="DHHS header"/>
    <w:basedOn w:val="DHHSfooter"/>
    <w:uiPriority w:val="11"/>
    <w:rsid w:val="00E969B1"/>
  </w:style>
  <w:style w:type="character" w:styleId="Strong">
    <w:name w:val="Strong"/>
    <w:uiPriority w:val="22"/>
    <w:qFormat/>
    <w:rsid w:val="00DC19D8"/>
    <w:rPr>
      <w:b/>
      <w:bCs/>
    </w:rPr>
  </w:style>
  <w:style w:type="paragraph" w:customStyle="1" w:styleId="DHHSnumberdigit">
    <w:name w:val="DHHS number digit"/>
    <w:basedOn w:val="DHHSbody"/>
    <w:uiPriority w:val="2"/>
    <w:rsid w:val="00CF7CB6"/>
    <w:pPr>
      <w:numPr>
        <w:numId w:val="3"/>
      </w:numPr>
    </w:pPr>
  </w:style>
  <w:style w:type="paragraph" w:customStyle="1" w:styleId="DHHStablecolhead">
    <w:name w:val="DHHS table col head"/>
    <w:uiPriority w:val="3"/>
    <w:qFormat/>
    <w:rsid w:val="00B13241"/>
    <w:pPr>
      <w:spacing w:before="80" w:after="60"/>
    </w:pPr>
    <w:rPr>
      <w:rFonts w:ascii="Arial" w:hAnsi="Arial"/>
      <w:b/>
      <w:color w:val="004EA8"/>
      <w:lang w:eastAsia="en-US"/>
    </w:rPr>
  </w:style>
  <w:style w:type="paragraph" w:customStyle="1" w:styleId="DHHSbodyaftertablefigure">
    <w:name w:val="DHHS body after table/figure"/>
    <w:basedOn w:val="DHHSbody"/>
    <w:next w:val="DHHSbody"/>
    <w:rsid w:val="00876275"/>
    <w:pPr>
      <w:spacing w:before="240"/>
    </w:pPr>
  </w:style>
  <w:style w:type="paragraph" w:customStyle="1" w:styleId="DHHSbullet1lastline">
    <w:name w:val="DHHS bullet 1 last line"/>
    <w:basedOn w:val="DHHSbullet1"/>
    <w:qFormat/>
    <w:rsid w:val="00CF7CB6"/>
    <w:pPr>
      <w:numPr>
        <w:ilvl w:val="1"/>
      </w:numPr>
      <w:spacing w:after="120"/>
    </w:pPr>
  </w:style>
  <w:style w:type="paragraph" w:customStyle="1" w:styleId="DHHSbullet2lastline">
    <w:name w:val="DHHS bullet 2 last line"/>
    <w:basedOn w:val="DHHSbullet2"/>
    <w:uiPriority w:val="2"/>
    <w:qFormat/>
    <w:rsid w:val="00CF7CB6"/>
    <w:pPr>
      <w:numPr>
        <w:ilvl w:val="3"/>
      </w:numPr>
      <w:spacing w:after="120"/>
    </w:pPr>
  </w:style>
  <w:style w:type="paragraph" w:customStyle="1" w:styleId="DHHStablebullet">
    <w:name w:val="DHHS table bullet"/>
    <w:basedOn w:val="DHHStabletext"/>
    <w:uiPriority w:val="3"/>
    <w:qFormat/>
    <w:rsid w:val="00CF7CB6"/>
    <w:pPr>
      <w:numPr>
        <w:ilvl w:val="6"/>
        <w:numId w:val="2"/>
      </w:numPr>
    </w:pPr>
  </w:style>
  <w:style w:type="paragraph" w:customStyle="1" w:styleId="DHHSTOCheadingreport">
    <w:name w:val="DHHS TOC heading report"/>
    <w:basedOn w:val="Heading1"/>
    <w:link w:val="DHHSTOCheadingreportChar"/>
    <w:uiPriority w:val="5"/>
    <w:rsid w:val="00636934"/>
    <w:pPr>
      <w:spacing w:before="0"/>
      <w:outlineLvl w:val="9"/>
    </w:pPr>
  </w:style>
  <w:style w:type="character" w:customStyle="1" w:styleId="DHHSTOCheadingreportChar">
    <w:name w:val="DHHS TOC heading report Char"/>
    <w:link w:val="DHHSTOCheadingreport"/>
    <w:uiPriority w:val="5"/>
    <w:rsid w:val="00636934"/>
    <w:rPr>
      <w:rFonts w:ascii="Arial" w:hAnsi="Arial"/>
      <w:bCs/>
      <w:color w:val="004EA8"/>
      <w:sz w:val="44"/>
      <w:szCs w:val="44"/>
      <w:lang w:eastAsia="en-US"/>
    </w:rPr>
  </w:style>
  <w:style w:type="paragraph" w:customStyle="1" w:styleId="DHHSaccessibilitypara">
    <w:name w:val="DHHS accessibility para"/>
    <w:uiPriority w:val="8"/>
    <w:rsid w:val="00B0300B"/>
    <w:pPr>
      <w:spacing w:after="300" w:line="300" w:lineRule="atLeast"/>
    </w:pPr>
    <w:rPr>
      <w:rFonts w:ascii="Arial" w:eastAsia="Times" w:hAnsi="Arial"/>
      <w:sz w:val="24"/>
      <w:szCs w:val="19"/>
      <w:lang w:eastAsia="en-US"/>
    </w:rPr>
  </w:style>
  <w:style w:type="paragraph" w:customStyle="1" w:styleId="DHHSbodynospace">
    <w:name w:val="DHHS body no space"/>
    <w:basedOn w:val="DHHSbody"/>
    <w:uiPriority w:val="3"/>
    <w:qFormat/>
    <w:rsid w:val="00CA6D4E"/>
    <w:pPr>
      <w:spacing w:after="0"/>
    </w:pPr>
  </w:style>
  <w:style w:type="paragraph" w:customStyle="1" w:styleId="DHHSquote">
    <w:name w:val="DHHS quote"/>
    <w:basedOn w:val="DHHSbody"/>
    <w:uiPriority w:val="4"/>
    <w:rsid w:val="00E75ED2"/>
    <w:pPr>
      <w:ind w:left="397"/>
    </w:pPr>
    <w:rPr>
      <w:szCs w:val="18"/>
    </w:rPr>
  </w:style>
  <w:style w:type="numbering" w:customStyle="1" w:styleId="ZZBullets">
    <w:name w:val="ZZ Bullets"/>
    <w:rsid w:val="00CF7CB6"/>
    <w:pPr>
      <w:numPr>
        <w:numId w:val="2"/>
      </w:numPr>
    </w:pPr>
  </w:style>
  <w:style w:type="paragraph" w:customStyle="1" w:styleId="DHHSbulletindent">
    <w:name w:val="DHHS bullet indent"/>
    <w:basedOn w:val="DHHSbody"/>
    <w:uiPriority w:val="4"/>
    <w:rsid w:val="00CF7CB6"/>
    <w:pPr>
      <w:numPr>
        <w:ilvl w:val="4"/>
        <w:numId w:val="2"/>
      </w:numPr>
      <w:spacing w:after="40"/>
    </w:pPr>
  </w:style>
  <w:style w:type="paragraph" w:customStyle="1" w:styleId="DHHSbulletindentlastline">
    <w:name w:val="DHHS bullet indent last line"/>
    <w:basedOn w:val="DHHSbody"/>
    <w:uiPriority w:val="4"/>
    <w:rsid w:val="00CF7CB6"/>
    <w:pPr>
      <w:numPr>
        <w:ilvl w:val="5"/>
        <w:numId w:val="2"/>
      </w:numPr>
    </w:pPr>
  </w:style>
  <w:style w:type="numbering" w:customStyle="1" w:styleId="ZZNumbers">
    <w:name w:val="ZZ Numbers"/>
    <w:rsid w:val="00CF7CB6"/>
    <w:pPr>
      <w:numPr>
        <w:numId w:val="3"/>
      </w:numPr>
    </w:pPr>
  </w:style>
  <w:style w:type="paragraph" w:customStyle="1" w:styleId="DHHSnumberlowerroman">
    <w:name w:val="DHHS number lower roman"/>
    <w:basedOn w:val="DHHSbody"/>
    <w:uiPriority w:val="3"/>
    <w:rsid w:val="00CF7CB6"/>
    <w:pPr>
      <w:numPr>
        <w:ilvl w:val="4"/>
        <w:numId w:val="3"/>
      </w:numPr>
    </w:pPr>
  </w:style>
  <w:style w:type="paragraph" w:customStyle="1" w:styleId="DHHSnumberlowerromanindent">
    <w:name w:val="DHHS number lower roman indent"/>
    <w:basedOn w:val="DHHSbody"/>
    <w:uiPriority w:val="3"/>
    <w:rsid w:val="00CF7CB6"/>
    <w:pPr>
      <w:numPr>
        <w:ilvl w:val="5"/>
        <w:numId w:val="3"/>
      </w:numPr>
    </w:pPr>
  </w:style>
  <w:style w:type="paragraph" w:customStyle="1" w:styleId="DHHSnumberdigitindent">
    <w:name w:val="DHHS number digit indent"/>
    <w:basedOn w:val="DHHSnumberloweralphaindent"/>
    <w:uiPriority w:val="3"/>
    <w:rsid w:val="00CF7CB6"/>
    <w:pPr>
      <w:numPr>
        <w:ilvl w:val="1"/>
      </w:numPr>
    </w:pPr>
  </w:style>
  <w:style w:type="character" w:customStyle="1" w:styleId="SubtitleChar">
    <w:name w:val="Subtitle Char"/>
    <w:link w:val="Subtitle"/>
    <w:uiPriority w:val="11"/>
    <w:semiHidden/>
    <w:rsid w:val="00E71C46"/>
    <w:rPr>
      <w:rFonts w:ascii="Calibri Light" w:eastAsia="Times New Roman" w:hAnsi="Calibri Light" w:cs="Times New Roman"/>
      <w:sz w:val="24"/>
      <w:szCs w:val="24"/>
      <w:lang w:eastAsia="en-US"/>
    </w:rPr>
  </w:style>
  <w:style w:type="paragraph" w:styleId="Title">
    <w:name w:val="Title"/>
    <w:basedOn w:val="Normal"/>
    <w:next w:val="Normal"/>
    <w:link w:val="TitleChar"/>
    <w:uiPriority w:val="10"/>
    <w:semiHidden/>
    <w:qFormat/>
    <w:rsid w:val="00E71C46"/>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E71C46"/>
    <w:rPr>
      <w:rFonts w:ascii="Calibri Light" w:eastAsia="Times New Roman" w:hAnsi="Calibri Light" w:cs="Times New Roman"/>
      <w:b/>
      <w:bCs/>
      <w:kern w:val="28"/>
      <w:sz w:val="32"/>
      <w:szCs w:val="32"/>
      <w:lang w:eastAsia="en-US"/>
    </w:rPr>
  </w:style>
  <w:style w:type="character" w:styleId="CommentReference">
    <w:name w:val="annotation reference"/>
    <w:basedOn w:val="DefaultParagraphFont"/>
    <w:uiPriority w:val="99"/>
    <w:semiHidden/>
    <w:unhideWhenUsed/>
    <w:rsid w:val="002A2FD4"/>
    <w:rPr>
      <w:sz w:val="16"/>
      <w:szCs w:val="16"/>
    </w:rPr>
  </w:style>
  <w:style w:type="paragraph" w:styleId="CommentText">
    <w:name w:val="annotation text"/>
    <w:basedOn w:val="Normal"/>
    <w:link w:val="CommentTextChar"/>
    <w:uiPriority w:val="99"/>
    <w:unhideWhenUsed/>
    <w:rsid w:val="002A2FD4"/>
  </w:style>
  <w:style w:type="character" w:customStyle="1" w:styleId="CommentTextChar">
    <w:name w:val="Comment Text Char"/>
    <w:basedOn w:val="DefaultParagraphFont"/>
    <w:link w:val="CommentText"/>
    <w:uiPriority w:val="99"/>
    <w:rsid w:val="002A2FD4"/>
    <w:rPr>
      <w:rFonts w:ascii="Cambria" w:hAnsi="Cambria"/>
      <w:lang w:eastAsia="en-US"/>
    </w:rPr>
  </w:style>
  <w:style w:type="paragraph" w:styleId="CommentSubject">
    <w:name w:val="annotation subject"/>
    <w:basedOn w:val="CommentText"/>
    <w:next w:val="CommentText"/>
    <w:link w:val="CommentSubjectChar"/>
    <w:uiPriority w:val="99"/>
    <w:semiHidden/>
    <w:unhideWhenUsed/>
    <w:rsid w:val="002A2FD4"/>
    <w:rPr>
      <w:b/>
      <w:bCs/>
    </w:rPr>
  </w:style>
  <w:style w:type="character" w:customStyle="1" w:styleId="CommentSubjectChar">
    <w:name w:val="Comment Subject Char"/>
    <w:basedOn w:val="CommentTextChar"/>
    <w:link w:val="CommentSubject"/>
    <w:uiPriority w:val="99"/>
    <w:semiHidden/>
    <w:rsid w:val="002A2FD4"/>
    <w:rPr>
      <w:rFonts w:ascii="Cambria" w:hAnsi="Cambria"/>
      <w:b/>
      <w:bCs/>
      <w:lang w:eastAsia="en-US"/>
    </w:rPr>
  </w:style>
  <w:style w:type="paragraph" w:styleId="BalloonText">
    <w:name w:val="Balloon Text"/>
    <w:basedOn w:val="Normal"/>
    <w:link w:val="BalloonTextChar"/>
    <w:uiPriority w:val="99"/>
    <w:semiHidden/>
    <w:unhideWhenUsed/>
    <w:rsid w:val="002A2FD4"/>
    <w:rPr>
      <w:rFonts w:ascii="Tahoma" w:hAnsi="Tahoma" w:cs="Tahoma"/>
      <w:sz w:val="16"/>
      <w:szCs w:val="16"/>
    </w:rPr>
  </w:style>
  <w:style w:type="character" w:customStyle="1" w:styleId="BalloonTextChar">
    <w:name w:val="Balloon Text Char"/>
    <w:basedOn w:val="DefaultParagraphFont"/>
    <w:link w:val="BalloonText"/>
    <w:uiPriority w:val="99"/>
    <w:semiHidden/>
    <w:rsid w:val="002A2FD4"/>
    <w:rPr>
      <w:rFonts w:ascii="Tahoma" w:hAnsi="Tahoma" w:cs="Tahoma"/>
      <w:sz w:val="16"/>
      <w:szCs w:val="16"/>
      <w:lang w:eastAsia="en-US"/>
    </w:rPr>
  </w:style>
  <w:style w:type="character" w:customStyle="1" w:styleId="FootnoteTextChar">
    <w:name w:val="Footnote Text Char"/>
    <w:link w:val="FootnoteText"/>
    <w:uiPriority w:val="8"/>
    <w:rsid w:val="00944600"/>
    <w:rPr>
      <w:rFonts w:ascii="Arial" w:eastAsia="MS Gothic" w:hAnsi="Arial" w:cs="Arial"/>
      <w:sz w:val="16"/>
      <w:szCs w:val="16"/>
      <w:lang w:eastAsia="en-US"/>
    </w:rPr>
  </w:style>
  <w:style w:type="numbering" w:customStyle="1" w:styleId="ZZNumbers1">
    <w:name w:val="ZZ Numbers1"/>
    <w:rsid w:val="00CE10D8"/>
  </w:style>
  <w:style w:type="character" w:customStyle="1" w:styleId="FooterChar">
    <w:name w:val="Footer Char"/>
    <w:basedOn w:val="DefaultParagraphFont"/>
    <w:link w:val="Footer"/>
    <w:uiPriority w:val="99"/>
    <w:rsid w:val="00B2176A"/>
    <w:rPr>
      <w:rFonts w:ascii="Arial" w:hAnsi="Arial" w:cs="Arial"/>
      <w:sz w:val="18"/>
      <w:szCs w:val="1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1" w:unhideWhenUsed="0" w:qFormat="1"/>
    <w:lsdException w:name="heading 2" w:semiHidden="0" w:uiPriority="1" w:unhideWhenUsed="0" w:qFormat="1"/>
    <w:lsdException w:name="heading 3" w:semiHidden="0" w:uiPriority="1" w:unhideWhenUsed="0" w:qFormat="1"/>
    <w:lsdException w:name="heading 4" w:semiHidden="0" w:uiPriority="1"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8"/>
    <w:lsdException w:name="caption" w:uiPriority="35" w:qFormat="1"/>
    <w:lsdException w:name="footnote reference" w:uiPriority="8"/>
    <w:lsdException w:name="Title" w:semiHidden="0" w:uiPriority="10" w:unhideWhenUsed="0" w:qFormat="1"/>
    <w:lsdException w:name="Default Paragraph Font" w:uiPriority="1"/>
    <w:lsdException w:name="Subtitle" w:uiPriority="11" w:unhideWhenUsed="0" w:qFormat="1"/>
    <w:lsdException w:name="Strong" w:semiHidden="0" w:uiPriority="22" w:unhideWhenUsed="0" w:qFormat="1"/>
    <w:lsdException w:name="Emphasis" w:semiHidden="0" w:uiPriority="20" w:unhideWhenUsed="0"/>
    <w:lsdException w:name="Table Grid" w:semiHidden="0" w:uiPriority="59" w:unhideWhenUsed="0"/>
    <w:lsdException w:name="No Spacing" w:unhideWhenUsed="0" w:qFormat="1"/>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72" w:unhideWhenUsed="0" w:qFormat="1"/>
    <w:lsdException w:name="Quote" w:semiHidden="0" w:uiPriority="73" w:unhideWhenUsed="0" w:qFormat="1"/>
    <w:lsdException w:name="Intense Quote" w:semiHidden="0"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qFormat="1"/>
    <w:lsdException w:name="Intense Emphasis" w:semiHidden="0" w:uiPriority="66" w:unhideWhenUsed="0" w:qFormat="1"/>
    <w:lsdException w:name="Subtle Reference" w:semiHidden="0" w:uiPriority="67" w:unhideWhenUsed="0" w:qFormat="1"/>
    <w:lsdException w:name="Intense Reference" w:semiHidden="0" w:uiPriority="68" w:unhideWhenUsed="0" w:qFormat="1"/>
    <w:lsdException w:name="Book Title" w:semiHidden="0" w:uiPriority="69" w:unhideWhenUsed="0" w:qFormat="1"/>
    <w:lsdException w:name="Bibliography" w:uiPriority="70" w:unhideWhenUsed="0"/>
    <w:lsdException w:name="TOC Heading" w:uiPriority="71" w:qFormat="1"/>
  </w:latentStyles>
  <w:style w:type="paragraph" w:default="1" w:styleId="Normal">
    <w:name w:val="Normal"/>
    <w:rsid w:val="0033739E"/>
    <w:rPr>
      <w:rFonts w:ascii="Cambria" w:hAnsi="Cambria"/>
      <w:lang w:eastAsia="en-US"/>
    </w:rPr>
  </w:style>
  <w:style w:type="paragraph" w:styleId="Heading1">
    <w:name w:val="heading 1"/>
    <w:next w:val="DHHSbody"/>
    <w:link w:val="Heading1Char"/>
    <w:uiPriority w:val="1"/>
    <w:qFormat/>
    <w:rsid w:val="00B13241"/>
    <w:pPr>
      <w:keepNext/>
      <w:keepLines/>
      <w:spacing w:before="520" w:after="440" w:line="440" w:lineRule="atLeast"/>
      <w:outlineLvl w:val="0"/>
    </w:pPr>
    <w:rPr>
      <w:rFonts w:ascii="Arial" w:hAnsi="Arial"/>
      <w:bCs/>
      <w:color w:val="004EA8"/>
      <w:sz w:val="44"/>
      <w:szCs w:val="44"/>
      <w:lang w:eastAsia="en-US"/>
    </w:rPr>
  </w:style>
  <w:style w:type="paragraph" w:styleId="Heading2">
    <w:name w:val="heading 2"/>
    <w:next w:val="DHHSbody"/>
    <w:link w:val="Heading2Char"/>
    <w:uiPriority w:val="1"/>
    <w:qFormat/>
    <w:rsid w:val="00636934"/>
    <w:pPr>
      <w:keepNext/>
      <w:keepLines/>
      <w:spacing w:before="240" w:after="90" w:line="320" w:lineRule="atLeast"/>
      <w:outlineLvl w:val="1"/>
    </w:pPr>
    <w:rPr>
      <w:rFonts w:ascii="Arial" w:hAnsi="Arial"/>
      <w:b/>
      <w:color w:val="004EA8"/>
      <w:sz w:val="28"/>
      <w:szCs w:val="28"/>
      <w:lang w:eastAsia="en-US"/>
    </w:rPr>
  </w:style>
  <w:style w:type="paragraph" w:styleId="Heading3">
    <w:name w:val="heading 3"/>
    <w:next w:val="DHHSbody"/>
    <w:link w:val="Heading3Char"/>
    <w:uiPriority w:val="1"/>
    <w:qFormat/>
    <w:rsid w:val="00FB594D"/>
    <w:pPr>
      <w:keepNext/>
      <w:keepLines/>
      <w:spacing w:before="280" w:after="120" w:line="280" w:lineRule="atLeast"/>
      <w:outlineLvl w:val="2"/>
    </w:pPr>
    <w:rPr>
      <w:rFonts w:ascii="Arial" w:eastAsia="MS Gothic" w:hAnsi="Arial"/>
      <w:b/>
      <w:bCs/>
      <w:sz w:val="24"/>
      <w:szCs w:val="26"/>
      <w:lang w:eastAsia="en-US"/>
    </w:rPr>
  </w:style>
  <w:style w:type="paragraph" w:styleId="Heading4">
    <w:name w:val="heading 4"/>
    <w:next w:val="DHHSbody"/>
    <w:link w:val="Heading4Char"/>
    <w:uiPriority w:val="1"/>
    <w:qFormat/>
    <w:rsid w:val="00EE6CD3"/>
    <w:pPr>
      <w:keepNext/>
      <w:keepLines/>
      <w:spacing w:before="240" w:after="120" w:line="240" w:lineRule="atLeast"/>
      <w:outlineLvl w:val="3"/>
    </w:pPr>
    <w:rPr>
      <w:rFonts w:ascii="Arial" w:eastAsia="MS Mincho" w:hAnsi="Arial"/>
      <w:b/>
      <w:bCs/>
      <w:lang w:eastAsia="en-US"/>
    </w:rPr>
  </w:style>
  <w:style w:type="paragraph" w:styleId="Heading5">
    <w:name w:val="heading 5"/>
    <w:next w:val="DHHSbody"/>
    <w:link w:val="Heading5Char"/>
    <w:uiPriority w:val="9"/>
    <w:qFormat/>
    <w:rsid w:val="005B7D22"/>
    <w:pPr>
      <w:keepNext/>
      <w:keepLines/>
      <w:suppressAutoHyphens/>
      <w:spacing w:before="240" w:after="120" w:line="240" w:lineRule="atLeast"/>
      <w:outlineLvl w:val="4"/>
    </w:pPr>
    <w:rPr>
      <w:rFonts w:ascii="Arial" w:eastAsia="MS Mincho" w:hAnsi="Arial"/>
      <w:b/>
      <w:bCs/>
      <w:i/>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B13241"/>
    <w:rPr>
      <w:rFonts w:ascii="Arial" w:hAnsi="Arial"/>
      <w:bCs/>
      <w:color w:val="004EA8"/>
      <w:sz w:val="44"/>
      <w:szCs w:val="44"/>
      <w:lang w:eastAsia="en-US"/>
    </w:rPr>
  </w:style>
  <w:style w:type="character" w:customStyle="1" w:styleId="Heading2Char">
    <w:name w:val="Heading 2 Char"/>
    <w:link w:val="Heading2"/>
    <w:uiPriority w:val="1"/>
    <w:rsid w:val="00636934"/>
    <w:rPr>
      <w:rFonts w:ascii="Arial" w:hAnsi="Arial"/>
      <w:b/>
      <w:color w:val="004EA8"/>
      <w:sz w:val="28"/>
      <w:szCs w:val="28"/>
      <w:lang w:eastAsia="en-US"/>
    </w:rPr>
  </w:style>
  <w:style w:type="character" w:customStyle="1" w:styleId="Heading3Char">
    <w:name w:val="Heading 3 Char"/>
    <w:link w:val="Heading3"/>
    <w:uiPriority w:val="1"/>
    <w:rsid w:val="00FB594D"/>
    <w:rPr>
      <w:rFonts w:ascii="Arial" w:eastAsia="MS Gothic" w:hAnsi="Arial" w:cs="Times New Roman"/>
      <w:b/>
      <w:bCs/>
      <w:sz w:val="24"/>
      <w:szCs w:val="26"/>
    </w:rPr>
  </w:style>
  <w:style w:type="character" w:customStyle="1" w:styleId="Heading4Char">
    <w:name w:val="Heading 4 Char"/>
    <w:link w:val="Heading4"/>
    <w:uiPriority w:val="1"/>
    <w:rsid w:val="00EE6CD3"/>
    <w:rPr>
      <w:rFonts w:ascii="Arial" w:eastAsia="MS Mincho" w:hAnsi="Arial" w:cs="Times New Roman"/>
      <w:b/>
      <w:bCs/>
    </w:rPr>
  </w:style>
  <w:style w:type="paragraph" w:styleId="Header">
    <w:name w:val="header"/>
    <w:basedOn w:val="DHHSheader"/>
    <w:uiPriority w:val="98"/>
    <w:rsid w:val="004E380D"/>
  </w:style>
  <w:style w:type="paragraph" w:styleId="Footer">
    <w:name w:val="footer"/>
    <w:basedOn w:val="DHHSfooter"/>
    <w:link w:val="FooterChar"/>
    <w:uiPriority w:val="99"/>
    <w:rsid w:val="0031753A"/>
  </w:style>
  <w:style w:type="character" w:styleId="FollowedHyperlink">
    <w:name w:val="FollowedHyperlink"/>
    <w:uiPriority w:val="99"/>
    <w:rsid w:val="00E91933"/>
    <w:rPr>
      <w:color w:val="6633CC"/>
      <w:u w:val="dotted"/>
    </w:rPr>
  </w:style>
  <w:style w:type="paragraph" w:customStyle="1" w:styleId="DHHStabletext6pt">
    <w:name w:val="DHHS table text + 6pt"/>
    <w:basedOn w:val="DHHStabletext"/>
    <w:rsid w:val="00324659"/>
    <w:pPr>
      <w:spacing w:after="120" w:line="270" w:lineRule="atLeast"/>
    </w:pPr>
  </w:style>
  <w:style w:type="paragraph" w:styleId="Subtitle">
    <w:name w:val="Subtitle"/>
    <w:basedOn w:val="Normal"/>
    <w:next w:val="Normal"/>
    <w:link w:val="SubtitleChar"/>
    <w:uiPriority w:val="11"/>
    <w:semiHidden/>
    <w:qFormat/>
    <w:rsid w:val="00E71C46"/>
    <w:pPr>
      <w:spacing w:after="60"/>
      <w:jc w:val="center"/>
    </w:pPr>
    <w:rPr>
      <w:rFonts w:ascii="Calibri Light" w:hAnsi="Calibri Light"/>
      <w:sz w:val="24"/>
      <w:szCs w:val="24"/>
    </w:rPr>
  </w:style>
  <w:style w:type="paragraph" w:styleId="EndnoteText">
    <w:name w:val="endnote text"/>
    <w:basedOn w:val="Normal"/>
    <w:semiHidden/>
    <w:rsid w:val="00EA6F2B"/>
    <w:rPr>
      <w:sz w:val="24"/>
      <w:szCs w:val="24"/>
    </w:rPr>
  </w:style>
  <w:style w:type="character" w:styleId="EndnoteReference">
    <w:name w:val="endnote reference"/>
    <w:aliases w:val="Endnote Text Char"/>
    <w:semiHidden/>
    <w:rsid w:val="00923608"/>
    <w:rPr>
      <w:rFonts w:ascii="Arial" w:hAnsi="Arial"/>
      <w:sz w:val="20"/>
      <w:vertAlign w:val="superscript"/>
    </w:rPr>
  </w:style>
  <w:style w:type="table" w:styleId="TableGrid">
    <w:name w:val="Table Grid"/>
    <w:basedOn w:val="TableNormal"/>
    <w:rsid w:val="00CD058C"/>
    <w:rPr>
      <w:rFonts w:ascii="Arial" w:hAnsi="Arial"/>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rsid w:val="00DA7946"/>
  </w:style>
  <w:style w:type="paragraph" w:customStyle="1" w:styleId="DHHSreportsubtitle">
    <w:name w:val="DHHS report subtitle"/>
    <w:basedOn w:val="Normal"/>
    <w:uiPriority w:val="4"/>
    <w:rsid w:val="00630937"/>
    <w:pPr>
      <w:spacing w:after="120" w:line="380" w:lineRule="atLeast"/>
    </w:pPr>
    <w:rPr>
      <w:rFonts w:ascii="Arial" w:hAnsi="Arial"/>
      <w:color w:val="000000"/>
      <w:sz w:val="30"/>
      <w:szCs w:val="30"/>
    </w:rPr>
  </w:style>
  <w:style w:type="character" w:styleId="FootnoteReference">
    <w:name w:val="footnote reference"/>
    <w:uiPriority w:val="8"/>
    <w:rsid w:val="00D869F2"/>
    <w:rPr>
      <w:vertAlign w:val="superscript"/>
    </w:rPr>
  </w:style>
  <w:style w:type="paragraph" w:customStyle="1" w:styleId="DHHSreportmaintitle">
    <w:name w:val="DHHS report main title"/>
    <w:uiPriority w:val="4"/>
    <w:rsid w:val="00636934"/>
    <w:pPr>
      <w:keepLines/>
      <w:spacing w:after="240" w:line="580" w:lineRule="atLeast"/>
    </w:pPr>
    <w:rPr>
      <w:rFonts w:ascii="Arial" w:hAnsi="Arial"/>
      <w:color w:val="004EA8"/>
      <w:sz w:val="50"/>
      <w:szCs w:val="24"/>
      <w:lang w:eastAsia="en-US"/>
    </w:rPr>
  </w:style>
  <w:style w:type="paragraph" w:styleId="FootnoteText">
    <w:name w:val="footnote text"/>
    <w:basedOn w:val="Normal"/>
    <w:link w:val="FootnoteTextChar"/>
    <w:uiPriority w:val="8"/>
    <w:rsid w:val="003072C6"/>
    <w:pPr>
      <w:spacing w:before="60" w:after="60" w:line="200" w:lineRule="atLeast"/>
    </w:pPr>
    <w:rPr>
      <w:rFonts w:ascii="Arial" w:eastAsia="MS Gothic" w:hAnsi="Arial" w:cs="Arial"/>
      <w:sz w:val="16"/>
      <w:szCs w:val="16"/>
    </w:rPr>
  </w:style>
  <w:style w:type="paragraph" w:styleId="TOC1">
    <w:name w:val="toc 1"/>
    <w:basedOn w:val="Normal"/>
    <w:next w:val="Normal"/>
    <w:uiPriority w:val="39"/>
    <w:rsid w:val="00C811D0"/>
    <w:pPr>
      <w:keepNext/>
      <w:keepLines/>
      <w:tabs>
        <w:tab w:val="right" w:leader="dot" w:pos="9299"/>
      </w:tabs>
      <w:spacing w:before="160" w:after="60" w:line="270" w:lineRule="atLeast"/>
      <w:ind w:right="680"/>
    </w:pPr>
    <w:rPr>
      <w:rFonts w:ascii="Arial" w:hAnsi="Arial"/>
      <w:b/>
      <w:noProof/>
      <w:color w:val="004EA8"/>
    </w:rPr>
  </w:style>
  <w:style w:type="paragraph" w:styleId="TOC2">
    <w:name w:val="toc 2"/>
    <w:basedOn w:val="Normal"/>
    <w:next w:val="Normal"/>
    <w:uiPriority w:val="39"/>
    <w:rsid w:val="00213772"/>
    <w:pPr>
      <w:keepNext/>
      <w:keepLines/>
      <w:tabs>
        <w:tab w:val="right" w:leader="dot" w:pos="9299"/>
      </w:tabs>
      <w:spacing w:after="60" w:line="270" w:lineRule="atLeast"/>
      <w:ind w:right="680"/>
    </w:pPr>
    <w:rPr>
      <w:rFonts w:ascii="Arial" w:hAnsi="Arial"/>
      <w:noProof/>
    </w:rPr>
  </w:style>
  <w:style w:type="paragraph" w:styleId="TOC3">
    <w:name w:val="toc 3"/>
    <w:basedOn w:val="Normal"/>
    <w:next w:val="Normal"/>
    <w:uiPriority w:val="39"/>
    <w:rsid w:val="00E969B1"/>
    <w:pPr>
      <w:keepLines/>
      <w:tabs>
        <w:tab w:val="right" w:leader="dot" w:pos="9299"/>
      </w:tabs>
      <w:spacing w:after="60" w:line="270" w:lineRule="atLeast"/>
      <w:ind w:left="284" w:right="680"/>
    </w:pPr>
    <w:rPr>
      <w:rFonts w:ascii="Arial" w:hAnsi="Arial" w:cs="Arial"/>
    </w:rPr>
  </w:style>
  <w:style w:type="paragraph" w:styleId="TOC4">
    <w:name w:val="toc 4"/>
    <w:basedOn w:val="Normal"/>
    <w:next w:val="Normal"/>
    <w:uiPriority w:val="39"/>
    <w:rsid w:val="00E969B1"/>
    <w:pPr>
      <w:keepLines/>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semiHidden/>
    <w:rsid w:val="00862D33"/>
    <w:pPr>
      <w:ind w:left="800"/>
    </w:pPr>
  </w:style>
  <w:style w:type="paragraph" w:styleId="TOC6">
    <w:name w:val="toc 6"/>
    <w:basedOn w:val="Normal"/>
    <w:next w:val="Normal"/>
    <w:autoRedefine/>
    <w:semiHidden/>
    <w:rsid w:val="00862D33"/>
    <w:pPr>
      <w:ind w:left="1000"/>
    </w:pPr>
  </w:style>
  <w:style w:type="paragraph" w:styleId="TOC7">
    <w:name w:val="toc 7"/>
    <w:basedOn w:val="Normal"/>
    <w:next w:val="Normal"/>
    <w:autoRedefine/>
    <w:semiHidden/>
    <w:rsid w:val="00862D33"/>
    <w:pPr>
      <w:ind w:left="1200"/>
    </w:pPr>
  </w:style>
  <w:style w:type="paragraph" w:styleId="TOC8">
    <w:name w:val="toc 8"/>
    <w:basedOn w:val="Normal"/>
    <w:next w:val="Normal"/>
    <w:autoRedefine/>
    <w:semiHidden/>
    <w:rsid w:val="00862D33"/>
    <w:pPr>
      <w:ind w:left="1400"/>
    </w:pPr>
  </w:style>
  <w:style w:type="paragraph" w:styleId="TOC9">
    <w:name w:val="toc 9"/>
    <w:basedOn w:val="Normal"/>
    <w:next w:val="Normal"/>
    <w:autoRedefine/>
    <w:semiHidden/>
    <w:rsid w:val="00862D33"/>
    <w:pPr>
      <w:ind w:left="1600"/>
    </w:pPr>
  </w:style>
  <w:style w:type="paragraph" w:customStyle="1" w:styleId="DHHSreportmaintitlewhite">
    <w:name w:val="DHHS report main title white"/>
    <w:uiPriority w:val="4"/>
    <w:rsid w:val="00E91933"/>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E91933"/>
    <w:pPr>
      <w:spacing w:after="120" w:line="380" w:lineRule="atLeast"/>
    </w:pPr>
    <w:rPr>
      <w:rFonts w:ascii="Arial" w:hAnsi="Arial"/>
      <w:bCs/>
      <w:color w:val="FFFFFF"/>
      <w:sz w:val="30"/>
      <w:szCs w:val="30"/>
      <w:lang w:eastAsia="en-US"/>
    </w:rPr>
  </w:style>
  <w:style w:type="paragraph" w:customStyle="1" w:styleId="Coverinstructions">
    <w:name w:val="Cover instructions"/>
    <w:rsid w:val="001A7E04"/>
    <w:pPr>
      <w:spacing w:after="200" w:line="320" w:lineRule="atLeast"/>
    </w:pPr>
    <w:rPr>
      <w:rFonts w:ascii="Arial" w:hAnsi="Arial"/>
      <w:color w:val="FFFFFF"/>
      <w:sz w:val="24"/>
      <w:lang w:eastAsia="en-US"/>
    </w:rPr>
  </w:style>
  <w:style w:type="character" w:customStyle="1" w:styleId="Heading5Char">
    <w:name w:val="Heading 5 Char"/>
    <w:link w:val="Heading5"/>
    <w:uiPriority w:val="9"/>
    <w:rsid w:val="005B7D22"/>
    <w:rPr>
      <w:rFonts w:ascii="Arial" w:eastAsia="MS Mincho" w:hAnsi="Arial"/>
      <w:b/>
      <w:bCs/>
      <w:i/>
    </w:rPr>
  </w:style>
  <w:style w:type="paragraph" w:styleId="DocumentMap">
    <w:name w:val="Document Map"/>
    <w:basedOn w:val="Normal"/>
    <w:link w:val="DocumentMapChar"/>
    <w:uiPriority w:val="99"/>
    <w:semiHidden/>
    <w:unhideWhenUsed/>
    <w:rsid w:val="001E0EA3"/>
    <w:rPr>
      <w:rFonts w:ascii="Lucida Grande" w:hAnsi="Lucida Grande" w:cs="Lucida Grande"/>
      <w:sz w:val="24"/>
      <w:szCs w:val="24"/>
    </w:rPr>
  </w:style>
  <w:style w:type="character" w:customStyle="1" w:styleId="DocumentMapChar">
    <w:name w:val="Document Map Char"/>
    <w:link w:val="DocumentMap"/>
    <w:uiPriority w:val="99"/>
    <w:semiHidden/>
    <w:rsid w:val="001E0EA3"/>
    <w:rPr>
      <w:rFonts w:ascii="Lucida Grande" w:hAnsi="Lucida Grande" w:cs="Lucida Grande"/>
      <w:sz w:val="24"/>
      <w:szCs w:val="24"/>
    </w:rPr>
  </w:style>
  <w:style w:type="character" w:styleId="Hyperlink">
    <w:name w:val="Hyperlink"/>
    <w:uiPriority w:val="99"/>
    <w:rsid w:val="00977C63"/>
    <w:rPr>
      <w:color w:val="3366FF"/>
      <w:u w:val="dotted"/>
    </w:rPr>
  </w:style>
  <w:style w:type="paragraph" w:customStyle="1" w:styleId="DHHSbody">
    <w:name w:val="DHHS body"/>
    <w:qFormat/>
    <w:rsid w:val="00E30414"/>
    <w:pPr>
      <w:spacing w:after="120" w:line="270" w:lineRule="atLeast"/>
    </w:pPr>
    <w:rPr>
      <w:rFonts w:ascii="Arial" w:eastAsia="Times" w:hAnsi="Arial"/>
      <w:lang w:eastAsia="en-US"/>
    </w:rPr>
  </w:style>
  <w:style w:type="paragraph" w:customStyle="1" w:styleId="DHHSbullet1">
    <w:name w:val="DHHS bullet 1"/>
    <w:basedOn w:val="DHHSbody"/>
    <w:qFormat/>
    <w:rsid w:val="00CF7CB6"/>
    <w:pPr>
      <w:numPr>
        <w:numId w:val="2"/>
      </w:numPr>
      <w:spacing w:after="40"/>
    </w:pPr>
  </w:style>
  <w:style w:type="paragraph" w:customStyle="1" w:styleId="DHHSnumberloweralpha">
    <w:name w:val="DHHS number lower alpha"/>
    <w:basedOn w:val="DHHSbody"/>
    <w:uiPriority w:val="3"/>
    <w:rsid w:val="00CF7CB6"/>
    <w:pPr>
      <w:numPr>
        <w:ilvl w:val="2"/>
        <w:numId w:val="3"/>
      </w:numPr>
    </w:pPr>
  </w:style>
  <w:style w:type="paragraph" w:customStyle="1" w:styleId="DHHSnumberloweralphaindent">
    <w:name w:val="DHHS number lower alpha indent"/>
    <w:basedOn w:val="DHHSbody"/>
    <w:uiPriority w:val="3"/>
    <w:rsid w:val="00CF7CB6"/>
    <w:pPr>
      <w:numPr>
        <w:ilvl w:val="3"/>
        <w:numId w:val="3"/>
      </w:numPr>
    </w:pPr>
  </w:style>
  <w:style w:type="paragraph" w:customStyle="1" w:styleId="DHHStablefigurenote">
    <w:name w:val="DHHS table/figure note"/>
    <w:uiPriority w:val="4"/>
    <w:rsid w:val="002E1D7C"/>
    <w:pPr>
      <w:spacing w:before="60" w:after="60" w:line="240" w:lineRule="exact"/>
    </w:pPr>
    <w:rPr>
      <w:rFonts w:ascii="Arial" w:hAnsi="Arial"/>
      <w:i/>
      <w:sz w:val="18"/>
      <w:lang w:eastAsia="en-US"/>
    </w:rPr>
  </w:style>
  <w:style w:type="paragraph" w:customStyle="1" w:styleId="DHHStabletext">
    <w:name w:val="DHHS table text"/>
    <w:uiPriority w:val="3"/>
    <w:qFormat/>
    <w:rsid w:val="00E30414"/>
    <w:pPr>
      <w:spacing w:before="80" w:after="60"/>
    </w:pPr>
    <w:rPr>
      <w:rFonts w:ascii="Arial" w:hAnsi="Arial"/>
      <w:lang w:eastAsia="en-US"/>
    </w:rPr>
  </w:style>
  <w:style w:type="paragraph" w:customStyle="1" w:styleId="DHHStablecaption">
    <w:name w:val="DHHS table caption"/>
    <w:next w:val="DHHSbody"/>
    <w:uiPriority w:val="3"/>
    <w:qFormat/>
    <w:rsid w:val="004E21E2"/>
    <w:pPr>
      <w:keepNext/>
      <w:keepLines/>
      <w:spacing w:before="240" w:after="120" w:line="240" w:lineRule="atLeast"/>
    </w:pPr>
    <w:rPr>
      <w:rFonts w:ascii="Arial" w:hAnsi="Arial"/>
      <w:b/>
      <w:lang w:eastAsia="en-US"/>
    </w:rPr>
  </w:style>
  <w:style w:type="paragraph" w:customStyle="1" w:styleId="DHHSfigurecaption">
    <w:name w:val="DHHS figure caption"/>
    <w:next w:val="DHHSbody"/>
    <w:rsid w:val="00E91933"/>
    <w:pPr>
      <w:keepNext/>
      <w:keepLines/>
      <w:spacing w:before="240" w:after="120"/>
    </w:pPr>
    <w:rPr>
      <w:rFonts w:ascii="Arial" w:hAnsi="Arial"/>
      <w:b/>
      <w:lang w:eastAsia="en-US"/>
    </w:rPr>
  </w:style>
  <w:style w:type="paragraph" w:customStyle="1" w:styleId="DHHSfooter">
    <w:name w:val="DHHS footer"/>
    <w:uiPriority w:val="11"/>
    <w:rsid w:val="00E969B1"/>
    <w:pPr>
      <w:tabs>
        <w:tab w:val="right" w:pos="9299"/>
      </w:tabs>
    </w:pPr>
    <w:rPr>
      <w:rFonts w:ascii="Arial" w:hAnsi="Arial" w:cs="Arial"/>
      <w:sz w:val="18"/>
      <w:szCs w:val="18"/>
      <w:lang w:eastAsia="en-US"/>
    </w:rPr>
  </w:style>
  <w:style w:type="paragraph" w:customStyle="1" w:styleId="DHHSbullet2">
    <w:name w:val="DHHS bullet 2"/>
    <w:basedOn w:val="DHHSbody"/>
    <w:uiPriority w:val="2"/>
    <w:qFormat/>
    <w:rsid w:val="00CF7CB6"/>
    <w:pPr>
      <w:numPr>
        <w:ilvl w:val="2"/>
        <w:numId w:val="2"/>
      </w:numPr>
      <w:spacing w:after="40"/>
    </w:pPr>
  </w:style>
  <w:style w:type="paragraph" w:customStyle="1" w:styleId="DHHSheader">
    <w:name w:val="DHHS header"/>
    <w:basedOn w:val="DHHSfooter"/>
    <w:uiPriority w:val="11"/>
    <w:rsid w:val="00E969B1"/>
  </w:style>
  <w:style w:type="character" w:styleId="Strong">
    <w:name w:val="Strong"/>
    <w:uiPriority w:val="22"/>
    <w:qFormat/>
    <w:rsid w:val="00DC19D8"/>
    <w:rPr>
      <w:b/>
      <w:bCs/>
    </w:rPr>
  </w:style>
  <w:style w:type="paragraph" w:customStyle="1" w:styleId="DHHSnumberdigit">
    <w:name w:val="DHHS number digit"/>
    <w:basedOn w:val="DHHSbody"/>
    <w:uiPriority w:val="2"/>
    <w:rsid w:val="00CF7CB6"/>
    <w:pPr>
      <w:numPr>
        <w:numId w:val="3"/>
      </w:numPr>
    </w:pPr>
  </w:style>
  <w:style w:type="paragraph" w:customStyle="1" w:styleId="DHHStablecolhead">
    <w:name w:val="DHHS table col head"/>
    <w:uiPriority w:val="3"/>
    <w:qFormat/>
    <w:rsid w:val="00B13241"/>
    <w:pPr>
      <w:spacing w:before="80" w:after="60"/>
    </w:pPr>
    <w:rPr>
      <w:rFonts w:ascii="Arial" w:hAnsi="Arial"/>
      <w:b/>
      <w:color w:val="004EA8"/>
      <w:lang w:eastAsia="en-US"/>
    </w:rPr>
  </w:style>
  <w:style w:type="paragraph" w:customStyle="1" w:styleId="DHHSbodyaftertablefigure">
    <w:name w:val="DHHS body after table/figure"/>
    <w:basedOn w:val="DHHSbody"/>
    <w:next w:val="DHHSbody"/>
    <w:rsid w:val="00876275"/>
    <w:pPr>
      <w:spacing w:before="240"/>
    </w:pPr>
  </w:style>
  <w:style w:type="paragraph" w:customStyle="1" w:styleId="DHHSbullet1lastline">
    <w:name w:val="DHHS bullet 1 last line"/>
    <w:basedOn w:val="DHHSbullet1"/>
    <w:qFormat/>
    <w:rsid w:val="00CF7CB6"/>
    <w:pPr>
      <w:numPr>
        <w:ilvl w:val="1"/>
      </w:numPr>
      <w:spacing w:after="120"/>
    </w:pPr>
  </w:style>
  <w:style w:type="paragraph" w:customStyle="1" w:styleId="DHHSbullet2lastline">
    <w:name w:val="DHHS bullet 2 last line"/>
    <w:basedOn w:val="DHHSbullet2"/>
    <w:uiPriority w:val="2"/>
    <w:qFormat/>
    <w:rsid w:val="00CF7CB6"/>
    <w:pPr>
      <w:numPr>
        <w:ilvl w:val="3"/>
      </w:numPr>
      <w:spacing w:after="120"/>
    </w:pPr>
  </w:style>
  <w:style w:type="paragraph" w:customStyle="1" w:styleId="DHHStablebullet">
    <w:name w:val="DHHS table bullet"/>
    <w:basedOn w:val="DHHStabletext"/>
    <w:uiPriority w:val="3"/>
    <w:qFormat/>
    <w:rsid w:val="00CF7CB6"/>
    <w:pPr>
      <w:numPr>
        <w:ilvl w:val="6"/>
        <w:numId w:val="2"/>
      </w:numPr>
    </w:pPr>
  </w:style>
  <w:style w:type="paragraph" w:customStyle="1" w:styleId="DHHSTOCheadingreport">
    <w:name w:val="DHHS TOC heading report"/>
    <w:basedOn w:val="Heading1"/>
    <w:link w:val="DHHSTOCheadingreportChar"/>
    <w:uiPriority w:val="5"/>
    <w:rsid w:val="00636934"/>
    <w:pPr>
      <w:spacing w:before="0"/>
      <w:outlineLvl w:val="9"/>
    </w:pPr>
  </w:style>
  <w:style w:type="character" w:customStyle="1" w:styleId="DHHSTOCheadingreportChar">
    <w:name w:val="DHHS TOC heading report Char"/>
    <w:link w:val="DHHSTOCheadingreport"/>
    <w:uiPriority w:val="5"/>
    <w:rsid w:val="00636934"/>
    <w:rPr>
      <w:rFonts w:ascii="Arial" w:hAnsi="Arial"/>
      <w:bCs/>
      <w:color w:val="004EA8"/>
      <w:sz w:val="44"/>
      <w:szCs w:val="44"/>
      <w:lang w:eastAsia="en-US"/>
    </w:rPr>
  </w:style>
  <w:style w:type="paragraph" w:customStyle="1" w:styleId="DHHSaccessibilitypara">
    <w:name w:val="DHHS accessibility para"/>
    <w:uiPriority w:val="8"/>
    <w:rsid w:val="00B0300B"/>
    <w:pPr>
      <w:spacing w:after="300" w:line="300" w:lineRule="atLeast"/>
    </w:pPr>
    <w:rPr>
      <w:rFonts w:ascii="Arial" w:eastAsia="Times" w:hAnsi="Arial"/>
      <w:sz w:val="24"/>
      <w:szCs w:val="19"/>
      <w:lang w:eastAsia="en-US"/>
    </w:rPr>
  </w:style>
  <w:style w:type="paragraph" w:customStyle="1" w:styleId="DHHSbodynospace">
    <w:name w:val="DHHS body no space"/>
    <w:basedOn w:val="DHHSbody"/>
    <w:uiPriority w:val="3"/>
    <w:qFormat/>
    <w:rsid w:val="00CA6D4E"/>
    <w:pPr>
      <w:spacing w:after="0"/>
    </w:pPr>
  </w:style>
  <w:style w:type="paragraph" w:customStyle="1" w:styleId="DHHSquote">
    <w:name w:val="DHHS quote"/>
    <w:basedOn w:val="DHHSbody"/>
    <w:uiPriority w:val="4"/>
    <w:rsid w:val="00E75ED2"/>
    <w:pPr>
      <w:ind w:left="397"/>
    </w:pPr>
    <w:rPr>
      <w:szCs w:val="18"/>
    </w:rPr>
  </w:style>
  <w:style w:type="numbering" w:customStyle="1" w:styleId="ZZBullets">
    <w:name w:val="ZZ Bullets"/>
    <w:rsid w:val="00CF7CB6"/>
    <w:pPr>
      <w:numPr>
        <w:numId w:val="2"/>
      </w:numPr>
    </w:pPr>
  </w:style>
  <w:style w:type="paragraph" w:customStyle="1" w:styleId="DHHSbulletindent">
    <w:name w:val="DHHS bullet indent"/>
    <w:basedOn w:val="DHHSbody"/>
    <w:uiPriority w:val="4"/>
    <w:rsid w:val="00CF7CB6"/>
    <w:pPr>
      <w:numPr>
        <w:ilvl w:val="4"/>
        <w:numId w:val="2"/>
      </w:numPr>
      <w:spacing w:after="40"/>
    </w:pPr>
  </w:style>
  <w:style w:type="paragraph" w:customStyle="1" w:styleId="DHHSbulletindentlastline">
    <w:name w:val="DHHS bullet indent last line"/>
    <w:basedOn w:val="DHHSbody"/>
    <w:uiPriority w:val="4"/>
    <w:rsid w:val="00CF7CB6"/>
    <w:pPr>
      <w:numPr>
        <w:ilvl w:val="5"/>
        <w:numId w:val="2"/>
      </w:numPr>
    </w:pPr>
  </w:style>
  <w:style w:type="numbering" w:customStyle="1" w:styleId="ZZNumbers">
    <w:name w:val="ZZ Numbers"/>
    <w:rsid w:val="00CF7CB6"/>
    <w:pPr>
      <w:numPr>
        <w:numId w:val="3"/>
      </w:numPr>
    </w:pPr>
  </w:style>
  <w:style w:type="paragraph" w:customStyle="1" w:styleId="DHHSnumberlowerroman">
    <w:name w:val="DHHS number lower roman"/>
    <w:basedOn w:val="DHHSbody"/>
    <w:uiPriority w:val="3"/>
    <w:rsid w:val="00CF7CB6"/>
    <w:pPr>
      <w:numPr>
        <w:ilvl w:val="4"/>
        <w:numId w:val="3"/>
      </w:numPr>
    </w:pPr>
  </w:style>
  <w:style w:type="paragraph" w:customStyle="1" w:styleId="DHHSnumberlowerromanindent">
    <w:name w:val="DHHS number lower roman indent"/>
    <w:basedOn w:val="DHHSbody"/>
    <w:uiPriority w:val="3"/>
    <w:rsid w:val="00CF7CB6"/>
    <w:pPr>
      <w:numPr>
        <w:ilvl w:val="5"/>
        <w:numId w:val="3"/>
      </w:numPr>
    </w:pPr>
  </w:style>
  <w:style w:type="paragraph" w:customStyle="1" w:styleId="DHHSnumberdigitindent">
    <w:name w:val="DHHS number digit indent"/>
    <w:basedOn w:val="DHHSnumberloweralphaindent"/>
    <w:uiPriority w:val="3"/>
    <w:rsid w:val="00CF7CB6"/>
    <w:pPr>
      <w:numPr>
        <w:ilvl w:val="1"/>
      </w:numPr>
    </w:pPr>
  </w:style>
  <w:style w:type="character" w:customStyle="1" w:styleId="SubtitleChar">
    <w:name w:val="Subtitle Char"/>
    <w:link w:val="Subtitle"/>
    <w:uiPriority w:val="11"/>
    <w:semiHidden/>
    <w:rsid w:val="00E71C46"/>
    <w:rPr>
      <w:rFonts w:ascii="Calibri Light" w:eastAsia="Times New Roman" w:hAnsi="Calibri Light" w:cs="Times New Roman"/>
      <w:sz w:val="24"/>
      <w:szCs w:val="24"/>
      <w:lang w:eastAsia="en-US"/>
    </w:rPr>
  </w:style>
  <w:style w:type="paragraph" w:styleId="Title">
    <w:name w:val="Title"/>
    <w:basedOn w:val="Normal"/>
    <w:next w:val="Normal"/>
    <w:link w:val="TitleChar"/>
    <w:uiPriority w:val="10"/>
    <w:semiHidden/>
    <w:qFormat/>
    <w:rsid w:val="00E71C46"/>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E71C46"/>
    <w:rPr>
      <w:rFonts w:ascii="Calibri Light" w:eastAsia="Times New Roman" w:hAnsi="Calibri Light" w:cs="Times New Roman"/>
      <w:b/>
      <w:bCs/>
      <w:kern w:val="28"/>
      <w:sz w:val="32"/>
      <w:szCs w:val="32"/>
      <w:lang w:eastAsia="en-US"/>
    </w:rPr>
  </w:style>
  <w:style w:type="character" w:styleId="CommentReference">
    <w:name w:val="annotation reference"/>
    <w:basedOn w:val="DefaultParagraphFont"/>
    <w:uiPriority w:val="99"/>
    <w:semiHidden/>
    <w:unhideWhenUsed/>
    <w:rsid w:val="002A2FD4"/>
    <w:rPr>
      <w:sz w:val="16"/>
      <w:szCs w:val="16"/>
    </w:rPr>
  </w:style>
  <w:style w:type="paragraph" w:styleId="CommentText">
    <w:name w:val="annotation text"/>
    <w:basedOn w:val="Normal"/>
    <w:link w:val="CommentTextChar"/>
    <w:uiPriority w:val="99"/>
    <w:unhideWhenUsed/>
    <w:rsid w:val="002A2FD4"/>
  </w:style>
  <w:style w:type="character" w:customStyle="1" w:styleId="CommentTextChar">
    <w:name w:val="Comment Text Char"/>
    <w:basedOn w:val="DefaultParagraphFont"/>
    <w:link w:val="CommentText"/>
    <w:uiPriority w:val="99"/>
    <w:rsid w:val="002A2FD4"/>
    <w:rPr>
      <w:rFonts w:ascii="Cambria" w:hAnsi="Cambria"/>
      <w:lang w:eastAsia="en-US"/>
    </w:rPr>
  </w:style>
  <w:style w:type="paragraph" w:styleId="CommentSubject">
    <w:name w:val="annotation subject"/>
    <w:basedOn w:val="CommentText"/>
    <w:next w:val="CommentText"/>
    <w:link w:val="CommentSubjectChar"/>
    <w:uiPriority w:val="99"/>
    <w:semiHidden/>
    <w:unhideWhenUsed/>
    <w:rsid w:val="002A2FD4"/>
    <w:rPr>
      <w:b/>
      <w:bCs/>
    </w:rPr>
  </w:style>
  <w:style w:type="character" w:customStyle="1" w:styleId="CommentSubjectChar">
    <w:name w:val="Comment Subject Char"/>
    <w:basedOn w:val="CommentTextChar"/>
    <w:link w:val="CommentSubject"/>
    <w:uiPriority w:val="99"/>
    <w:semiHidden/>
    <w:rsid w:val="002A2FD4"/>
    <w:rPr>
      <w:rFonts w:ascii="Cambria" w:hAnsi="Cambria"/>
      <w:b/>
      <w:bCs/>
      <w:lang w:eastAsia="en-US"/>
    </w:rPr>
  </w:style>
  <w:style w:type="paragraph" w:styleId="BalloonText">
    <w:name w:val="Balloon Text"/>
    <w:basedOn w:val="Normal"/>
    <w:link w:val="BalloonTextChar"/>
    <w:uiPriority w:val="99"/>
    <w:semiHidden/>
    <w:unhideWhenUsed/>
    <w:rsid w:val="002A2FD4"/>
    <w:rPr>
      <w:rFonts w:ascii="Tahoma" w:hAnsi="Tahoma" w:cs="Tahoma"/>
      <w:sz w:val="16"/>
      <w:szCs w:val="16"/>
    </w:rPr>
  </w:style>
  <w:style w:type="character" w:customStyle="1" w:styleId="BalloonTextChar">
    <w:name w:val="Balloon Text Char"/>
    <w:basedOn w:val="DefaultParagraphFont"/>
    <w:link w:val="BalloonText"/>
    <w:uiPriority w:val="99"/>
    <w:semiHidden/>
    <w:rsid w:val="002A2FD4"/>
    <w:rPr>
      <w:rFonts w:ascii="Tahoma" w:hAnsi="Tahoma" w:cs="Tahoma"/>
      <w:sz w:val="16"/>
      <w:szCs w:val="16"/>
      <w:lang w:eastAsia="en-US"/>
    </w:rPr>
  </w:style>
  <w:style w:type="character" w:customStyle="1" w:styleId="FootnoteTextChar">
    <w:name w:val="Footnote Text Char"/>
    <w:link w:val="FootnoteText"/>
    <w:uiPriority w:val="8"/>
    <w:rsid w:val="00944600"/>
    <w:rPr>
      <w:rFonts w:ascii="Arial" w:eastAsia="MS Gothic" w:hAnsi="Arial" w:cs="Arial"/>
      <w:sz w:val="16"/>
      <w:szCs w:val="16"/>
      <w:lang w:eastAsia="en-US"/>
    </w:rPr>
  </w:style>
  <w:style w:type="numbering" w:customStyle="1" w:styleId="ZZNumbers1">
    <w:name w:val="ZZ Numbers1"/>
    <w:rsid w:val="00CE10D8"/>
  </w:style>
  <w:style w:type="character" w:customStyle="1" w:styleId="FooterChar">
    <w:name w:val="Footer Char"/>
    <w:basedOn w:val="DefaultParagraphFont"/>
    <w:link w:val="Footer"/>
    <w:uiPriority w:val="99"/>
    <w:rsid w:val="00B2176A"/>
    <w:rPr>
      <w:rFonts w:ascii="Arial" w:hAnsi="Arial" w:cs="Arial"/>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9003706">
      <w:bodyDiv w:val="1"/>
      <w:marLeft w:val="0"/>
      <w:marRight w:val="0"/>
      <w:marTop w:val="0"/>
      <w:marBottom w:val="0"/>
      <w:divBdr>
        <w:top w:val="none" w:sz="0" w:space="0" w:color="auto"/>
        <w:left w:val="none" w:sz="0" w:space="0" w:color="auto"/>
        <w:bottom w:val="none" w:sz="0" w:space="0" w:color="auto"/>
        <w:right w:val="none" w:sz="0" w:space="0" w:color="auto"/>
      </w:divBdr>
    </w:div>
    <w:div w:id="1777947707">
      <w:bodyDiv w:val="1"/>
      <w:marLeft w:val="0"/>
      <w:marRight w:val="0"/>
      <w:marTop w:val="0"/>
      <w:marBottom w:val="0"/>
      <w:divBdr>
        <w:top w:val="none" w:sz="0" w:space="0" w:color="auto"/>
        <w:left w:val="none" w:sz="0" w:space="0" w:color="auto"/>
        <w:bottom w:val="none" w:sz="0" w:space="0" w:color="auto"/>
        <w:right w:val="none" w:sz="0" w:space="0" w:color="auto"/>
      </w:divBdr>
    </w:div>
    <w:div w:id="1800145942">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s://www.nhmrc.gov.au/guidelines-publications/cd33" TargetMode="External"/><Relationship Id="rId26" Type="http://schemas.openxmlformats.org/officeDocument/2006/relationships/hyperlink" Target="http://biomedicalsciences.unimelb.edu.au/departments/microbiology-Immunology/research/services/microbiological-diagnostic-unit-public-health-laboratory" TargetMode="External"/><Relationship Id="rId39" Type="http://schemas.openxmlformats.org/officeDocument/2006/relationships/image" Target="media/image6.emf"/><Relationship Id="rId21" Type="http://schemas.openxmlformats.org/officeDocument/2006/relationships/hyperlink" Target="mailto:vicniss@mh.org.au" TargetMode="External"/><Relationship Id="rId34" Type="http://schemas.openxmlformats.org/officeDocument/2006/relationships/hyperlink" Target="www2.health.vic.gov.au/infection-control" TargetMode="External"/><Relationship Id="rId42" Type="http://schemas.openxmlformats.org/officeDocument/2006/relationships/hyperlink" Target="http://www.gesa.org.au/resources/clinical-guidelines-and-updates/endoscopy-infection-control/" TargetMode="External"/><Relationship Id="rId47" Type="http://schemas.openxmlformats.org/officeDocument/2006/relationships/hyperlink" Target="http://www.physiotherapy.asn.au/DocumentsFolder/APAWCM/The%20APA/National%20Groups/Aquatic%20Physiotherapy%20-%20Guidelines.pdf" TargetMode="External"/><Relationship Id="rId50" Type="http://schemas.openxmlformats.org/officeDocument/2006/relationships/hyperlink" Target="https://www2.health.vic.gov.au/infection-control" TargetMode="External"/><Relationship Id="rId55" Type="http://schemas.openxmlformats.org/officeDocument/2006/relationships/hyperlink" Target="http://www.safetyandquality.gov.au/publications/national-safety-and-quality-health-service-standards/" TargetMode="External"/><Relationship Id="rId63" Type="http://schemas.openxmlformats.org/officeDocument/2006/relationships/hyperlink" Target="http://www.vicniss.org.au/" TargetMode="External"/><Relationship Id="rId68"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4.emf"/><Relationship Id="rId11" Type="http://schemas.openxmlformats.org/officeDocument/2006/relationships/hyperlink" Target="mailto:infectious.diseases@dhhs.vic.gov.au" TargetMode="External"/><Relationship Id="rId24" Type="http://schemas.openxmlformats.org/officeDocument/2006/relationships/oleObject" Target="embeddings/oleObject1.bin"/><Relationship Id="rId32" Type="http://schemas.openxmlformats.org/officeDocument/2006/relationships/hyperlink" Target="www2.health.vic.gov.au/infection-control" TargetMode="External"/><Relationship Id="rId37" Type="http://schemas.openxmlformats.org/officeDocument/2006/relationships/hyperlink" Target="www2.health.vic.gov.au/infection-control" TargetMode="External"/><Relationship Id="rId40" Type="http://schemas.openxmlformats.org/officeDocument/2006/relationships/oleObject" Target="embeddings/oleObject4.bin"/><Relationship Id="rId45" Type="http://schemas.openxmlformats.org/officeDocument/2006/relationships/hyperlink" Target="http://www.safetyandquality.gov.au/wp-content/uploads/2012/10/Standard3_Oct_2012_WEB.pdf" TargetMode="External"/><Relationship Id="rId53" Type="http://schemas.openxmlformats.org/officeDocument/2006/relationships/hyperlink" Target="http://www.safetyandquality.gov.au/" TargetMode="External"/><Relationship Id="rId58" Type="http://schemas.openxmlformats.org/officeDocument/2006/relationships/hyperlink" Target="http://biomedicalsciences.unimelb.edu.au/departments/microbiology-Immunology/research/services/microbiological-diagnostic-unit-public-health-laboratory" TargetMode="External"/><Relationship Id="rId66"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3.emf"/><Relationship Id="rId28" Type="http://schemas.openxmlformats.org/officeDocument/2006/relationships/hyperlink" Target="https://www2.health.vic.gov.au/public-health/infectious-diseases/infection-control-guidelines/patient-centered-management-multi-resistant" TargetMode="External"/><Relationship Id="rId36" Type="http://schemas.openxmlformats.org/officeDocument/2006/relationships/oleObject" Target="embeddings/oleObject3.bin"/><Relationship Id="rId49" Type="http://schemas.openxmlformats.org/officeDocument/2006/relationships/hyperlink" Target="https://www2.health.vic.gov.au/infection-control" TargetMode="External"/><Relationship Id="rId57" Type="http://schemas.openxmlformats.org/officeDocument/2006/relationships/hyperlink" Target="http://www.gesa.org.au/resources/clinical-guidelines-and-updates/endoscopy-infection-control/" TargetMode="External"/><Relationship Id="rId61" Type="http://schemas.openxmlformats.org/officeDocument/2006/relationships/hyperlink" Target="https://www2.health.vic.gov.au/infection-control" TargetMode="External"/><Relationship Id="rId10" Type="http://schemas.openxmlformats.org/officeDocument/2006/relationships/footer" Target="footer1.xml"/><Relationship Id="rId19" Type="http://schemas.openxmlformats.org/officeDocument/2006/relationships/hyperlink" Target="https://www2.health.vic.gov.au/public-health/infectious-diseases/infection-control-guidelines/patient-centered-management-multi-resistant" TargetMode="External"/><Relationship Id="rId31" Type="http://schemas.openxmlformats.org/officeDocument/2006/relationships/hyperlink" Target="www2.health.vic.gov.au/infection-control" TargetMode="External"/><Relationship Id="rId44" Type="http://schemas.openxmlformats.org/officeDocument/2006/relationships/hyperlink" Target="https://www.safetyandquality.gov.au/our-work/assessment-to-the-nsqhs-standards/" TargetMode="External"/><Relationship Id="rId52" Type="http://schemas.openxmlformats.org/officeDocument/2006/relationships/hyperlink" Target="https://www2.health.vic.gov.au/infection-control" TargetMode="External"/><Relationship Id="rId60" Type="http://schemas.openxmlformats.org/officeDocument/2006/relationships/hyperlink" Target="https://www2.health.vic.gov.au/infection-control" TargetMode="External"/><Relationship Id="rId65" Type="http://schemas.openxmlformats.org/officeDocument/2006/relationships/header" Target="header2.xml"/><Relationship Id="rId73"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hyperlink" Target="https://www.safetyandquality.gov.au/our-work/assessment-to-the-nsqhs-standards/" TargetMode="External"/><Relationship Id="rId27" Type="http://schemas.openxmlformats.org/officeDocument/2006/relationships/hyperlink" Target="https://www.nhmrc.gov.au/guidelines-publications/cd33" TargetMode="External"/><Relationship Id="rId30" Type="http://schemas.openxmlformats.org/officeDocument/2006/relationships/oleObject" Target="embeddings/oleObject2.bin"/><Relationship Id="rId35" Type="http://schemas.openxmlformats.org/officeDocument/2006/relationships/image" Target="media/image5.emf"/><Relationship Id="rId43" Type="http://schemas.openxmlformats.org/officeDocument/2006/relationships/hyperlink" Target="http://www.nhmrc.gov.au/guidelines-publications/cd33" TargetMode="External"/><Relationship Id="rId48" Type="http://schemas.openxmlformats.org/officeDocument/2006/relationships/hyperlink" Target="https://www2.health.vic.gov.au/infection-control" TargetMode="External"/><Relationship Id="rId56" Type="http://schemas.openxmlformats.org/officeDocument/2006/relationships/hyperlink" Target="https://www2.health.vic.gov.au/" TargetMode="External"/><Relationship Id="rId64" Type="http://schemas.openxmlformats.org/officeDocument/2006/relationships/header" Target="header1.xml"/><Relationship Id="rId69" Type="http://schemas.openxmlformats.org/officeDocument/2006/relationships/footer" Target="footer7.xml"/><Relationship Id="rId8" Type="http://schemas.openxmlformats.org/officeDocument/2006/relationships/endnotes" Target="endnotes.xml"/><Relationship Id="rId51" Type="http://schemas.openxmlformats.org/officeDocument/2006/relationships/hyperlink" Target="https://www2.health.vic.gov.au/infection-control" TargetMode="External"/><Relationship Id="rId72" Type="http://schemas.microsoft.com/office/2011/relationships/commentsExtended" Target="commentsExtended.xml"/><Relationship Id="rId3" Type="http://schemas.openxmlformats.org/officeDocument/2006/relationships/styles" Target="styles.xml"/><Relationship Id="rId12" Type="http://schemas.openxmlformats.org/officeDocument/2006/relationships/hyperlink" Target="https://www2.health.vic.gov.au/public-health/infectious-diseases/infection-control-guidelines/carbapenemase-producing-enterobacteriaceae-management" TargetMode="External"/><Relationship Id="rId17" Type="http://schemas.openxmlformats.org/officeDocument/2006/relationships/hyperlink" Target="file:///C:\Users\dcam1607\AppData\Local\Temp\notes81ADC1\www2.health.vic.gov.au\infection-control" TargetMode="External"/><Relationship Id="rId25" Type="http://schemas.openxmlformats.org/officeDocument/2006/relationships/hyperlink" Target="www2.health.vic.gov.au/infection-control" TargetMode="External"/><Relationship Id="rId33" Type="http://schemas.openxmlformats.org/officeDocument/2006/relationships/hyperlink" Target="www2.health.vic.gov.au/infection-control" TargetMode="External"/><Relationship Id="rId38" Type="http://schemas.openxmlformats.org/officeDocument/2006/relationships/hyperlink" Target="www2.health.vic.gov.au/infection-control" TargetMode="External"/><Relationship Id="rId46" Type="http://schemas.openxmlformats.org/officeDocument/2006/relationships/hyperlink" Target="https://www2.health.vic.gov.au/public-health/water/aquatic-facilities" TargetMode="External"/><Relationship Id="rId59" Type="http://schemas.openxmlformats.org/officeDocument/2006/relationships/hyperlink" Target="https://www2.health.vic.gov.au/public-health/infectious-diseases/infection-control-guidelines/patient-centered-management-multi-resistant" TargetMode="External"/><Relationship Id="rId67" Type="http://schemas.openxmlformats.org/officeDocument/2006/relationships/footer" Target="footer6.xml"/><Relationship Id="rId20" Type="http://schemas.openxmlformats.org/officeDocument/2006/relationships/hyperlink" Target="mailto:vicniss@mh.org.au" TargetMode="External"/><Relationship Id="rId41" Type="http://schemas.openxmlformats.org/officeDocument/2006/relationships/hyperlink" Target="www2.health.vic.gov.au/infection-control" TargetMode="External"/><Relationship Id="rId54" Type="http://schemas.openxmlformats.org/officeDocument/2006/relationships/hyperlink" Target="http://www.nhmrc.gov.au/guidelines-publications/cd33" TargetMode="External"/><Relationship Id="rId62" Type="http://schemas.openxmlformats.org/officeDocument/2006/relationships/hyperlink" Target="https://www2.health.vic.gov.au/infection-control"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10947B-6BBC-404B-B50E-BC5F19AC77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40</Pages>
  <Words>13679</Words>
  <Characters>77972</Characters>
  <Application>Microsoft Office Word</Application>
  <DocSecurity>0</DocSecurity>
  <Lines>649</Lines>
  <Paragraphs>182</Paragraphs>
  <ScaleCrop>false</ScaleCrop>
  <HeadingPairs>
    <vt:vector size="2" baseType="variant">
      <vt:variant>
        <vt:lpstr>Title</vt:lpstr>
      </vt:variant>
      <vt:variant>
        <vt:i4>1</vt:i4>
      </vt:variant>
    </vt:vector>
  </HeadingPairs>
  <TitlesOfParts>
    <vt:vector size="1" baseType="lpstr">
      <vt:lpstr>Victorian guideline on carbapenemase-producing Enterobacteriaceae for Health Serices V2.1</vt:lpstr>
    </vt:vector>
  </TitlesOfParts>
  <Company>Department of Health and Human Services</Company>
  <LinksUpToDate>false</LinksUpToDate>
  <CharactersWithSpaces>91469</CharactersWithSpaces>
  <SharedDoc>false</SharedDoc>
  <HyperlinkBase/>
  <HLinks>
    <vt:vector size="66" baseType="variant">
      <vt:variant>
        <vt:i4>6291573</vt:i4>
      </vt:variant>
      <vt:variant>
        <vt:i4>54</vt:i4>
      </vt:variant>
      <vt:variant>
        <vt:i4>0</vt:i4>
      </vt:variant>
      <vt:variant>
        <vt:i4>5</vt:i4>
      </vt:variant>
      <vt:variant>
        <vt:lpwstr>http://intranet.health.vic.gov.au/resources-and-tools/forms-and-templates/microsoft-word-templates</vt:lpwstr>
      </vt:variant>
      <vt:variant>
        <vt:lpwstr/>
      </vt:variant>
      <vt:variant>
        <vt:i4>7536758</vt:i4>
      </vt:variant>
      <vt:variant>
        <vt:i4>51</vt:i4>
      </vt:variant>
      <vt:variant>
        <vt:i4>0</vt:i4>
      </vt:variant>
      <vt:variant>
        <vt:i4>5</vt:i4>
      </vt:variant>
      <vt:variant>
        <vt:lpwstr>http://intranet.dhs.vic.gov.au/resources-and-tools/forms-and-templates/microsoft-word-templates</vt:lpwstr>
      </vt:variant>
      <vt:variant>
        <vt:lpwstr/>
      </vt:variant>
      <vt:variant>
        <vt:i4>1638453</vt:i4>
      </vt:variant>
      <vt:variant>
        <vt:i4>44</vt:i4>
      </vt:variant>
      <vt:variant>
        <vt:i4>0</vt:i4>
      </vt:variant>
      <vt:variant>
        <vt:i4>5</vt:i4>
      </vt:variant>
      <vt:variant>
        <vt:lpwstr/>
      </vt:variant>
      <vt:variant>
        <vt:lpwstr>_Toc442704393</vt:lpwstr>
      </vt:variant>
      <vt:variant>
        <vt:i4>1638453</vt:i4>
      </vt:variant>
      <vt:variant>
        <vt:i4>38</vt:i4>
      </vt:variant>
      <vt:variant>
        <vt:i4>0</vt:i4>
      </vt:variant>
      <vt:variant>
        <vt:i4>5</vt:i4>
      </vt:variant>
      <vt:variant>
        <vt:lpwstr/>
      </vt:variant>
      <vt:variant>
        <vt:lpwstr>_Toc442704392</vt:lpwstr>
      </vt:variant>
      <vt:variant>
        <vt:i4>1638453</vt:i4>
      </vt:variant>
      <vt:variant>
        <vt:i4>32</vt:i4>
      </vt:variant>
      <vt:variant>
        <vt:i4>0</vt:i4>
      </vt:variant>
      <vt:variant>
        <vt:i4>5</vt:i4>
      </vt:variant>
      <vt:variant>
        <vt:lpwstr/>
      </vt:variant>
      <vt:variant>
        <vt:lpwstr>_Toc442704391</vt:lpwstr>
      </vt:variant>
      <vt:variant>
        <vt:i4>1638453</vt:i4>
      </vt:variant>
      <vt:variant>
        <vt:i4>26</vt:i4>
      </vt:variant>
      <vt:variant>
        <vt:i4>0</vt:i4>
      </vt:variant>
      <vt:variant>
        <vt:i4>5</vt:i4>
      </vt:variant>
      <vt:variant>
        <vt:lpwstr/>
      </vt:variant>
      <vt:variant>
        <vt:lpwstr>_Toc442704390</vt:lpwstr>
      </vt:variant>
      <vt:variant>
        <vt:i4>1572917</vt:i4>
      </vt:variant>
      <vt:variant>
        <vt:i4>20</vt:i4>
      </vt:variant>
      <vt:variant>
        <vt:i4>0</vt:i4>
      </vt:variant>
      <vt:variant>
        <vt:i4>5</vt:i4>
      </vt:variant>
      <vt:variant>
        <vt:lpwstr/>
      </vt:variant>
      <vt:variant>
        <vt:lpwstr>_Toc442704389</vt:lpwstr>
      </vt:variant>
      <vt:variant>
        <vt:i4>1572917</vt:i4>
      </vt:variant>
      <vt:variant>
        <vt:i4>14</vt:i4>
      </vt:variant>
      <vt:variant>
        <vt:i4>0</vt:i4>
      </vt:variant>
      <vt:variant>
        <vt:i4>5</vt:i4>
      </vt:variant>
      <vt:variant>
        <vt:lpwstr/>
      </vt:variant>
      <vt:variant>
        <vt:lpwstr>_Toc442704388</vt:lpwstr>
      </vt:variant>
      <vt:variant>
        <vt:i4>1572917</vt:i4>
      </vt:variant>
      <vt:variant>
        <vt:i4>8</vt:i4>
      </vt:variant>
      <vt:variant>
        <vt:i4>0</vt:i4>
      </vt:variant>
      <vt:variant>
        <vt:i4>5</vt:i4>
      </vt:variant>
      <vt:variant>
        <vt:lpwstr/>
      </vt:variant>
      <vt:variant>
        <vt:lpwstr>_Toc442704387</vt:lpwstr>
      </vt:variant>
      <vt:variant>
        <vt:i4>2555941</vt:i4>
      </vt:variant>
      <vt:variant>
        <vt:i4>3</vt:i4>
      </vt:variant>
      <vt:variant>
        <vt:i4>0</vt:i4>
      </vt:variant>
      <vt:variant>
        <vt:i4>5</vt:i4>
      </vt:variant>
      <vt:variant>
        <vt:lpwstr>http://survey.tool.tempdomain.info/TakeSurveycss.asp?SurveyID=3K33p3LIm66MG</vt:lpwstr>
      </vt:variant>
      <vt:variant>
        <vt:lpwstr/>
      </vt:variant>
      <vt:variant>
        <vt:i4>3145752</vt:i4>
      </vt:variant>
      <vt:variant>
        <vt:i4>0</vt:i4>
      </vt:variant>
      <vt:variant>
        <vt:i4>0</vt:i4>
      </vt:variant>
      <vt:variant>
        <vt:i4>5</vt:i4>
      </vt:variant>
      <vt:variant>
        <vt:lpwstr>http://library.intranet.vic.gov.au/client/en_US/vglsweb-dh-dhs/;jsessionid=CC61035498BF1611F26BEBCD4A100F9A.enterprise-14600?rm=ISBN0%7C%7C%7C1%7C%7C%7C0%7C%7C%7Ctru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ctorian guideline on carbapenemase-producing Enterobacteriaceae for Health Serices V2.1</dc:title>
  <dc:subject>Victorian guideline on carbapenemase-producing Enterobacteriaceae for Health Serices</dc:subject>
  <dc:creator>Health Protection Branch</dc:creator>
  <cp:keywords>CPE, carbapenemase-producing Enterobacteriaceae, infection control, multi-resistant organism</cp:keywords>
  <cp:lastModifiedBy>Donna Cameron</cp:lastModifiedBy>
  <cp:revision>22</cp:revision>
  <cp:lastPrinted>2017-04-24T03:04:00Z</cp:lastPrinted>
  <dcterms:created xsi:type="dcterms:W3CDTF">2018-01-29T05:37:00Z</dcterms:created>
  <dcterms:modified xsi:type="dcterms:W3CDTF">2018-05-02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ies>
</file>